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2719" w:rsidRPr="005C2719" w:rsidRDefault="005C2719" w:rsidP="005C2719">
      <w:pPr>
        <w:jc w:val="center"/>
        <w:rPr>
          <w:rFonts w:ascii="Times New Roman" w:hAnsi="Times New Roman" w:cs="Times New Roman"/>
          <w:sz w:val="28"/>
          <w:szCs w:val="32"/>
        </w:rPr>
      </w:pPr>
      <w:bookmarkStart w:id="0" w:name="_top"/>
      <w:bookmarkEnd w:id="0"/>
      <w:r w:rsidRPr="005C2719">
        <w:rPr>
          <w:rFonts w:ascii="Times New Roman" w:hAnsi="Times New Roman" w:cs="Times New Roman"/>
          <w:sz w:val="28"/>
          <w:szCs w:val="32"/>
        </w:rPr>
        <w:t xml:space="preserve">Министерство образования и </w:t>
      </w:r>
      <w:proofErr w:type="gramStart"/>
      <w:r w:rsidRPr="005C2719">
        <w:rPr>
          <w:rFonts w:ascii="Times New Roman" w:hAnsi="Times New Roman" w:cs="Times New Roman"/>
          <w:sz w:val="28"/>
          <w:szCs w:val="32"/>
        </w:rPr>
        <w:t xml:space="preserve">науки  </w:t>
      </w:r>
      <w:proofErr w:type="spellStart"/>
      <w:r w:rsidRPr="005C2719">
        <w:rPr>
          <w:rFonts w:ascii="Times New Roman" w:hAnsi="Times New Roman" w:cs="Times New Roman"/>
          <w:sz w:val="28"/>
          <w:szCs w:val="32"/>
        </w:rPr>
        <w:t>Кыргызской</w:t>
      </w:r>
      <w:proofErr w:type="spellEnd"/>
      <w:proofErr w:type="gramEnd"/>
      <w:r w:rsidRPr="005C2719">
        <w:rPr>
          <w:rFonts w:ascii="Times New Roman" w:hAnsi="Times New Roman" w:cs="Times New Roman"/>
          <w:sz w:val="28"/>
          <w:szCs w:val="32"/>
        </w:rPr>
        <w:t xml:space="preserve"> Республики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28"/>
          <w:szCs w:val="32"/>
        </w:rPr>
      </w:pPr>
      <w:proofErr w:type="spellStart"/>
      <w:r w:rsidRPr="005C2719">
        <w:rPr>
          <w:rFonts w:ascii="Times New Roman" w:hAnsi="Times New Roman" w:cs="Times New Roman"/>
          <w:sz w:val="28"/>
          <w:szCs w:val="32"/>
        </w:rPr>
        <w:t>Кыргызский</w:t>
      </w:r>
      <w:proofErr w:type="spellEnd"/>
      <w:r w:rsidRPr="005C2719">
        <w:rPr>
          <w:rFonts w:ascii="Times New Roman" w:hAnsi="Times New Roman" w:cs="Times New Roman"/>
          <w:sz w:val="28"/>
          <w:szCs w:val="32"/>
        </w:rPr>
        <w:t xml:space="preserve"> Государственный Технический Университет 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28"/>
          <w:szCs w:val="32"/>
        </w:rPr>
      </w:pPr>
      <w:r w:rsidRPr="005C2719">
        <w:rPr>
          <w:rFonts w:ascii="Times New Roman" w:hAnsi="Times New Roman" w:cs="Times New Roman"/>
          <w:sz w:val="28"/>
          <w:szCs w:val="32"/>
        </w:rPr>
        <w:t xml:space="preserve">им. И. </w:t>
      </w:r>
      <w:proofErr w:type="spellStart"/>
      <w:r w:rsidRPr="005C2719">
        <w:rPr>
          <w:rFonts w:ascii="Times New Roman" w:hAnsi="Times New Roman" w:cs="Times New Roman"/>
          <w:sz w:val="28"/>
          <w:szCs w:val="32"/>
        </w:rPr>
        <w:t>Раззакова</w:t>
      </w:r>
      <w:proofErr w:type="spellEnd"/>
    </w:p>
    <w:p w:rsidR="005C2719" w:rsidRDefault="005C2719" w:rsidP="005C2719">
      <w:pPr>
        <w:jc w:val="center"/>
        <w:rPr>
          <w:rFonts w:ascii="Times New Roman" w:hAnsi="Times New Roman" w:cs="Times New Roman"/>
          <w:sz w:val="28"/>
          <w:szCs w:val="32"/>
        </w:rPr>
      </w:pPr>
      <w:r w:rsidRPr="005C2719">
        <w:rPr>
          <w:rFonts w:ascii="Times New Roman" w:hAnsi="Times New Roman" w:cs="Times New Roman"/>
          <w:sz w:val="28"/>
          <w:szCs w:val="32"/>
        </w:rPr>
        <w:t>Кафедра программного обеспечения компьютерных систем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24"/>
          <w:szCs w:val="32"/>
        </w:rPr>
      </w:pPr>
      <w:r w:rsidRPr="005C2719">
        <w:rPr>
          <w:rFonts w:ascii="Times New Roman" w:hAnsi="Times New Roman" w:cs="Times New Roman"/>
          <w:sz w:val="24"/>
          <w:szCs w:val="32"/>
        </w:rPr>
        <w:t>НАПРАВЛЕНИЕ БАКАЛАВРСКОЙ ПОДГОТОВКИ 710400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24"/>
          <w:szCs w:val="32"/>
        </w:rPr>
      </w:pPr>
      <w:r w:rsidRPr="005C2719">
        <w:rPr>
          <w:rFonts w:ascii="Times New Roman" w:hAnsi="Times New Roman" w:cs="Times New Roman"/>
          <w:sz w:val="24"/>
          <w:szCs w:val="32"/>
        </w:rPr>
        <w:t>ПРОГРАММНАЯ ИНЖЕНЕРИЯ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40"/>
          <w:szCs w:val="32"/>
        </w:rPr>
      </w:pPr>
      <w:r w:rsidRPr="005C2719">
        <w:rPr>
          <w:rFonts w:ascii="Times New Roman" w:hAnsi="Times New Roman" w:cs="Times New Roman"/>
          <w:sz w:val="40"/>
          <w:szCs w:val="32"/>
        </w:rPr>
        <w:t>Учебная Практика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  <w:r w:rsidRPr="005C2719">
        <w:rPr>
          <w:rFonts w:ascii="Times New Roman" w:hAnsi="Times New Roman" w:cs="Times New Roman"/>
          <w:sz w:val="32"/>
          <w:szCs w:val="32"/>
        </w:rPr>
        <w:t xml:space="preserve">На тему: </w:t>
      </w:r>
      <w:r w:rsidRPr="005C2719">
        <w:rPr>
          <w:rFonts w:ascii="Times New Roman" w:hAnsi="Times New Roman" w:cs="Times New Roman"/>
          <w:sz w:val="36"/>
          <w:szCs w:val="32"/>
        </w:rPr>
        <w:t>Система расчета водного баланса и испарения оз. Иссык-Куль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ind w:left="2124" w:firstLine="708"/>
        <w:jc w:val="right"/>
        <w:rPr>
          <w:rFonts w:ascii="Times New Roman" w:hAnsi="Times New Roman" w:cs="Times New Roman"/>
          <w:sz w:val="32"/>
          <w:szCs w:val="32"/>
        </w:rPr>
      </w:pPr>
      <w:r w:rsidRPr="005C2719">
        <w:rPr>
          <w:rFonts w:ascii="Times New Roman" w:hAnsi="Times New Roman" w:cs="Times New Roman"/>
          <w:sz w:val="32"/>
          <w:szCs w:val="32"/>
        </w:rPr>
        <w:t>Выполнил: Студент</w:t>
      </w:r>
      <w:r>
        <w:rPr>
          <w:rFonts w:ascii="Times New Roman" w:hAnsi="Times New Roman" w:cs="Times New Roman"/>
          <w:sz w:val="32"/>
          <w:szCs w:val="32"/>
        </w:rPr>
        <w:t>ы</w:t>
      </w:r>
      <w:r w:rsidRPr="005C2719">
        <w:rPr>
          <w:rFonts w:ascii="Times New Roman" w:hAnsi="Times New Roman" w:cs="Times New Roman"/>
          <w:sz w:val="32"/>
          <w:szCs w:val="32"/>
        </w:rPr>
        <w:t xml:space="preserve"> группы ПИ(б)-3-16: </w:t>
      </w:r>
      <w:proofErr w:type="spellStart"/>
      <w:r>
        <w:rPr>
          <w:rFonts w:ascii="Times New Roman" w:hAnsi="Times New Roman" w:cs="Times New Roman"/>
          <w:sz w:val="32"/>
          <w:szCs w:val="32"/>
        </w:rPr>
        <w:t>Эргешов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sz w:val="32"/>
          <w:szCs w:val="32"/>
        </w:rPr>
        <w:t>Анас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, </w:t>
      </w:r>
      <w:proofErr w:type="spellStart"/>
      <w:r>
        <w:rPr>
          <w:rFonts w:ascii="Times New Roman" w:hAnsi="Times New Roman" w:cs="Times New Roman"/>
          <w:sz w:val="32"/>
          <w:szCs w:val="32"/>
        </w:rPr>
        <w:t>Калыков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Алишер</w:t>
      </w:r>
    </w:p>
    <w:p w:rsidR="005C2719" w:rsidRDefault="005C2719" w:rsidP="005C2719">
      <w:pPr>
        <w:ind w:left="2832" w:firstLine="708"/>
        <w:jc w:val="right"/>
        <w:rPr>
          <w:rFonts w:ascii="Times New Roman" w:hAnsi="Times New Roman" w:cs="Times New Roman"/>
          <w:sz w:val="32"/>
          <w:szCs w:val="32"/>
        </w:rPr>
      </w:pPr>
      <w:r w:rsidRPr="005C2719">
        <w:rPr>
          <w:rFonts w:ascii="Times New Roman" w:hAnsi="Times New Roman" w:cs="Times New Roman"/>
          <w:sz w:val="32"/>
          <w:szCs w:val="32"/>
        </w:rPr>
        <w:t>Руководитель учебной практики: доц. Валеева А.А,</w:t>
      </w: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Pr="005C2719" w:rsidRDefault="005C2719" w:rsidP="005C271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C2719" w:rsidRDefault="005C2719" w:rsidP="00126867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ишкек 2018</w:t>
      </w:r>
    </w:p>
    <w:p w:rsidR="00126867" w:rsidRDefault="00126867" w:rsidP="00126867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СОДЕРЖАНИЕ</w:t>
      </w:r>
    </w:p>
    <w:p w:rsidR="00126867" w:rsidRPr="007726C5" w:rsidRDefault="007D3480" w:rsidP="007726C5">
      <w:pPr>
        <w:pStyle w:val="a5"/>
        <w:numPr>
          <w:ilvl w:val="0"/>
          <w:numId w:val="7"/>
        </w:numPr>
        <w:spacing w:before="120" w:after="120" w:line="240" w:lineRule="auto"/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ОписаниеПроблемы" w:history="1"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Глава 1: Описание проблемы</w:t>
        </w:r>
      </w:hyperlink>
    </w:p>
    <w:p w:rsidR="00126867" w:rsidRPr="00126867" w:rsidRDefault="007D3480" w:rsidP="00126867">
      <w:pPr>
        <w:pStyle w:val="a5"/>
        <w:numPr>
          <w:ilvl w:val="0"/>
          <w:numId w:val="7"/>
        </w:numPr>
        <w:spacing w:before="120" w:after="120" w:line="240" w:lineRule="auto"/>
        <w:rPr>
          <w:rFonts w:ascii="Times New Roman" w:hAnsi="Times New Roman" w:cs="Times New Roman"/>
          <w:sz w:val="28"/>
          <w:szCs w:val="28"/>
        </w:rPr>
      </w:pPr>
      <w:hyperlink w:anchor="СпецификацияТребований" w:history="1">
        <w:r w:rsidR="007726C5">
          <w:rPr>
            <w:rStyle w:val="a4"/>
            <w:rFonts w:ascii="Times New Roman" w:hAnsi="Times New Roman" w:cs="Times New Roman"/>
            <w:sz w:val="28"/>
            <w:szCs w:val="28"/>
          </w:rPr>
          <w:t>Глава 2</w:t>
        </w:r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: Спецификация требований к программному обеспечению</w:t>
        </w:r>
      </w:hyperlink>
    </w:p>
    <w:p w:rsidR="00126867" w:rsidRPr="00126867" w:rsidRDefault="007D3480" w:rsidP="00126867">
      <w:pPr>
        <w:pStyle w:val="a5"/>
        <w:numPr>
          <w:ilvl w:val="1"/>
          <w:numId w:val="7"/>
        </w:numPr>
        <w:spacing w:before="120" w:after="12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hyperlink w:anchor="НаименованиеРазработки" w:history="1"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Наименование разработки</w:t>
        </w:r>
      </w:hyperlink>
    </w:p>
    <w:p w:rsidR="00126867" w:rsidRPr="00126867" w:rsidRDefault="007D3480" w:rsidP="00126867">
      <w:pPr>
        <w:pStyle w:val="a5"/>
        <w:numPr>
          <w:ilvl w:val="1"/>
          <w:numId w:val="7"/>
        </w:numPr>
        <w:spacing w:before="120" w:after="12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hyperlink w:anchor="ОписаниеБизнес" w:history="1"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Описание бизнес-процесса</w:t>
        </w:r>
      </w:hyperlink>
    </w:p>
    <w:p w:rsidR="00126867" w:rsidRPr="00126867" w:rsidRDefault="007D3480" w:rsidP="00126867">
      <w:pPr>
        <w:pStyle w:val="a5"/>
        <w:numPr>
          <w:ilvl w:val="1"/>
          <w:numId w:val="7"/>
        </w:numPr>
        <w:spacing w:before="120" w:after="12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hyperlink w:anchor="БизнесЦель" w:history="1"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Бизнес-цель разработки программного обеспечения</w:t>
        </w:r>
      </w:hyperlink>
    </w:p>
    <w:p w:rsidR="00126867" w:rsidRPr="00126867" w:rsidRDefault="007D3480" w:rsidP="00126867">
      <w:pPr>
        <w:pStyle w:val="a5"/>
        <w:numPr>
          <w:ilvl w:val="1"/>
          <w:numId w:val="7"/>
        </w:numPr>
        <w:spacing w:before="120" w:after="12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hyperlink w:anchor="ПользовательскаяИстория" w:history="1"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Пользовательская история разработки программного обеспечения</w:t>
        </w:r>
      </w:hyperlink>
    </w:p>
    <w:p w:rsidR="00882CDA" w:rsidRPr="00A27553" w:rsidRDefault="007D3480" w:rsidP="00357FAF">
      <w:pPr>
        <w:pStyle w:val="a5"/>
        <w:numPr>
          <w:ilvl w:val="1"/>
          <w:numId w:val="7"/>
        </w:numPr>
        <w:spacing w:before="120" w:after="120" w:line="240" w:lineRule="auto"/>
        <w:rPr>
          <w:rStyle w:val="a4"/>
          <w:rFonts w:ascii="Times New Roman" w:hAnsi="Times New Roman" w:cs="Times New Roman"/>
          <w:color w:val="auto"/>
          <w:sz w:val="28"/>
          <w:szCs w:val="28"/>
        </w:rPr>
      </w:pPr>
      <w:hyperlink w:anchor="ФункциональныеТребования" w:history="1">
        <w:r w:rsidR="00126867" w:rsidRPr="00126867">
          <w:rPr>
            <w:rStyle w:val="a4"/>
            <w:rFonts w:ascii="Times New Roman" w:hAnsi="Times New Roman" w:cs="Times New Roman"/>
            <w:sz w:val="28"/>
            <w:szCs w:val="28"/>
          </w:rPr>
          <w:t>Функциональные требования к разработке программного обеспечения</w:t>
        </w:r>
      </w:hyperlink>
    </w:p>
    <w:p w:rsidR="004C0378" w:rsidRPr="004C0378" w:rsidRDefault="00A27553" w:rsidP="004C0378">
      <w:pPr>
        <w:pStyle w:val="a5"/>
        <w:numPr>
          <w:ilvl w:val="1"/>
          <w:numId w:val="7"/>
        </w:numPr>
        <w:spacing w:before="120" w:after="12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Style w:val="a4"/>
          <w:rFonts w:ascii="Times New Roman" w:hAnsi="Times New Roman" w:cs="Times New Roman"/>
          <w:sz w:val="28"/>
          <w:szCs w:val="28"/>
        </w:rPr>
        <w:t>Требования к пользователям системы</w:t>
      </w:r>
    </w:p>
    <w:p w:rsidR="00357FAF" w:rsidRPr="007D3480" w:rsidRDefault="004C0378" w:rsidP="004C0378">
      <w:pPr>
        <w:pStyle w:val="a5"/>
        <w:numPr>
          <w:ilvl w:val="0"/>
          <w:numId w:val="7"/>
        </w:numPr>
        <w:rPr>
          <w:rFonts w:ascii="Times New Roman" w:hAnsi="Times New Roman" w:cs="Times New Roman"/>
          <w:b/>
          <w:bCs/>
          <w:color w:val="0070C0"/>
          <w:sz w:val="28"/>
          <w:szCs w:val="28"/>
          <w:u w:val="single"/>
        </w:rPr>
      </w:pPr>
      <w:r w:rsidRPr="002A525C">
        <w:rPr>
          <w:rFonts w:ascii="Times New Roman" w:hAnsi="Times New Roman" w:cs="Times New Roman"/>
          <w:bCs/>
          <w:color w:val="0070C0"/>
          <w:sz w:val="28"/>
          <w:szCs w:val="28"/>
          <w:u w:val="single"/>
        </w:rPr>
        <w:t xml:space="preserve">Глава 3: Прототип </w:t>
      </w:r>
      <w:r w:rsidR="002A525C" w:rsidRPr="002A525C">
        <w:rPr>
          <w:rFonts w:ascii="Times New Roman" w:hAnsi="Times New Roman" w:cs="Times New Roman"/>
          <w:bCs/>
          <w:color w:val="0070C0"/>
          <w:sz w:val="28"/>
          <w:szCs w:val="28"/>
          <w:u w:val="single"/>
        </w:rPr>
        <w:t>системы.</w:t>
      </w:r>
    </w:p>
    <w:p w:rsidR="007D3480" w:rsidRPr="002A525C" w:rsidRDefault="007D3480" w:rsidP="004C0378">
      <w:pPr>
        <w:pStyle w:val="a5"/>
        <w:numPr>
          <w:ilvl w:val="0"/>
          <w:numId w:val="7"/>
        </w:numPr>
        <w:rPr>
          <w:rFonts w:ascii="Times New Roman" w:hAnsi="Times New Roman" w:cs="Times New Roman"/>
          <w:b/>
          <w:bCs/>
          <w:color w:val="0070C0"/>
          <w:sz w:val="28"/>
          <w:szCs w:val="28"/>
          <w:u w:val="single"/>
        </w:rPr>
      </w:pPr>
      <w:r>
        <w:rPr>
          <w:rFonts w:ascii="Times New Roman" w:hAnsi="Times New Roman" w:cs="Times New Roman"/>
          <w:bCs/>
          <w:color w:val="0070C0"/>
          <w:sz w:val="28"/>
          <w:szCs w:val="28"/>
          <w:u w:val="single"/>
        </w:rPr>
        <w:t>Заключение</w:t>
      </w:r>
      <w:bookmarkStart w:id="1" w:name="_GoBack"/>
      <w:bookmarkEnd w:id="1"/>
    </w:p>
    <w:p w:rsidR="00357FAF" w:rsidRDefault="00357FAF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357FAF" w:rsidRDefault="00357FAF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357FAF" w:rsidRDefault="00357FAF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357FAF" w:rsidRDefault="00357FAF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357FAF" w:rsidRDefault="00357FAF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Default="0012686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7726C5" w:rsidRDefault="007726C5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357FAF" w:rsidRDefault="00357FAF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C163E7" w:rsidRDefault="00C163E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C163E7" w:rsidRDefault="00C163E7" w:rsidP="00357FA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126867" w:rsidRPr="00126867" w:rsidRDefault="00126867" w:rsidP="00126867">
      <w:pPr>
        <w:pStyle w:val="a5"/>
        <w:spacing w:before="120" w:after="120" w:line="24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" w:name="ОписаниеПроблемы"/>
      <w:r w:rsidRPr="00126867">
        <w:rPr>
          <w:rFonts w:ascii="Times New Roman" w:hAnsi="Times New Roman" w:cs="Times New Roman"/>
          <w:b/>
          <w:sz w:val="28"/>
          <w:szCs w:val="28"/>
        </w:rPr>
        <w:lastRenderedPageBreak/>
        <w:t>Глава 1: Описание проблемы</w:t>
      </w:r>
    </w:p>
    <w:bookmarkEnd w:id="2"/>
    <w:p w:rsidR="00DE3D30" w:rsidRPr="008F5293" w:rsidRDefault="00DE3D30" w:rsidP="00DE3D30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отрудников отдела Гидрологии производится по стандартной схеме, по стандартным методикам, то есть расчеты проводятся вручную и</w:t>
      </w:r>
      <w:r w:rsidRPr="008F5293">
        <w:rPr>
          <w:rFonts w:ascii="Times New Roman" w:hAnsi="Times New Roman" w:cs="Times New Roman"/>
          <w:sz w:val="28"/>
          <w:szCs w:val="28"/>
        </w:rPr>
        <w:t xml:space="preserve"> по одним и тем же формулам</w:t>
      </w:r>
      <w:r>
        <w:rPr>
          <w:rFonts w:ascii="Times New Roman" w:hAnsi="Times New Roman" w:cs="Times New Roman"/>
          <w:sz w:val="28"/>
          <w:szCs w:val="28"/>
        </w:rPr>
        <w:t>, что обеспечивает преемственность и сопоставимость исторической базы данных</w:t>
      </w:r>
      <w:r w:rsidRPr="008F529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 большинстве случаев данные состоят из стандартного набора параметров атмосферы и гидросферы, которые ежегодно обновляются. Обработка данных представляет из себя использование результатов одних расчетов для расчета других параметров</w:t>
      </w:r>
      <w:r w:rsidRPr="008F529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64E36" w:rsidRPr="00464E36" w:rsidRDefault="00464E36" w:rsidP="00464E36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7726C5" w:rsidRPr="007726C5" w:rsidRDefault="007726C5" w:rsidP="007726C5">
      <w:pPr>
        <w:pStyle w:val="a5"/>
        <w:spacing w:before="120" w:after="120" w:line="24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3" w:name="СпецификацияТребований"/>
      <w:r w:rsidRPr="007726C5">
        <w:rPr>
          <w:rFonts w:ascii="Times New Roman" w:hAnsi="Times New Roman" w:cs="Times New Roman"/>
          <w:b/>
          <w:sz w:val="28"/>
          <w:szCs w:val="28"/>
        </w:rPr>
        <w:t>Глава 2: Спецификация требований к программному обеспечению</w:t>
      </w:r>
    </w:p>
    <w:p w:rsidR="007726C5" w:rsidRPr="008A366D" w:rsidRDefault="007726C5" w:rsidP="007726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bookmarkStart w:id="4" w:name="НаименованиеРазработки"/>
      <w:bookmarkEnd w:id="3"/>
      <w:r w:rsidRPr="008A366D">
        <w:rPr>
          <w:rFonts w:ascii="Times New Roman" w:hAnsi="Times New Roman" w:cs="Times New Roman"/>
          <w:b/>
          <w:sz w:val="28"/>
          <w:szCs w:val="24"/>
        </w:rPr>
        <w:t>2.1. Наименование программной разработки</w:t>
      </w:r>
    </w:p>
    <w:bookmarkEnd w:id="4"/>
    <w:p w:rsidR="007726C5" w:rsidRDefault="007726C5" w:rsidP="007726C5">
      <w:pPr>
        <w:ind w:left="708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истема</w:t>
      </w:r>
      <w:r w:rsidR="00B64868" w:rsidRPr="00B64868">
        <w:rPr>
          <w:rFonts w:ascii="Times New Roman" w:hAnsi="Times New Roman" w:cs="Times New Roman"/>
          <w:sz w:val="28"/>
          <w:szCs w:val="24"/>
        </w:rPr>
        <w:t xml:space="preserve"> </w:t>
      </w:r>
      <w:r w:rsidR="00B64868">
        <w:rPr>
          <w:rFonts w:ascii="Times New Roman" w:hAnsi="Times New Roman" w:cs="Times New Roman"/>
          <w:sz w:val="28"/>
          <w:szCs w:val="24"/>
        </w:rPr>
        <w:t>для</w:t>
      </w:r>
      <w:r>
        <w:rPr>
          <w:rFonts w:ascii="Times New Roman" w:hAnsi="Times New Roman" w:cs="Times New Roman"/>
          <w:sz w:val="28"/>
          <w:szCs w:val="24"/>
        </w:rPr>
        <w:t xml:space="preserve"> расчета испарения и водного баланса озера Иссык-Куль.</w:t>
      </w:r>
    </w:p>
    <w:p w:rsidR="007726C5" w:rsidRDefault="007726C5" w:rsidP="007726C5">
      <w:pPr>
        <w:ind w:left="708"/>
        <w:rPr>
          <w:rFonts w:ascii="Times New Roman" w:hAnsi="Times New Roman" w:cs="Times New Roman"/>
          <w:sz w:val="28"/>
          <w:szCs w:val="24"/>
        </w:rPr>
      </w:pPr>
    </w:p>
    <w:p w:rsidR="007726C5" w:rsidRPr="008A366D" w:rsidRDefault="007726C5" w:rsidP="007726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bookmarkStart w:id="5" w:name="ОписаниеБизнес"/>
      <w:r w:rsidRPr="008A366D">
        <w:rPr>
          <w:rFonts w:ascii="Times New Roman" w:hAnsi="Times New Roman" w:cs="Times New Roman"/>
          <w:b/>
          <w:sz w:val="28"/>
          <w:szCs w:val="24"/>
        </w:rPr>
        <w:t>2.2. Описание бизнес-процесса</w:t>
      </w:r>
    </w:p>
    <w:bookmarkEnd w:id="5"/>
    <w:p w:rsidR="007726C5" w:rsidRDefault="007726C5" w:rsidP="007726C5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7726C5">
        <w:rPr>
          <w:rFonts w:ascii="Times New Roman" w:hAnsi="Times New Roman" w:cs="Times New Roman"/>
          <w:b/>
          <w:bCs/>
          <w:sz w:val="28"/>
          <w:szCs w:val="28"/>
        </w:rPr>
        <w:t>Диаграмма функций IDEF0</w:t>
      </w:r>
      <w:r w:rsidR="00F12090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F12090" w:rsidRPr="00F12090" w:rsidRDefault="00F12090" w:rsidP="007726C5">
      <w:pPr>
        <w:ind w:firstLine="70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казывает работу отдела Гидрологии. Процесс вычисления водного баланса начинается от поступления данных из других отделов и заканчивается составлением отчетов о водном балансе.</w:t>
      </w:r>
    </w:p>
    <w:p w:rsidR="007726C5" w:rsidRDefault="007726C5" w:rsidP="007726C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C9F591" wp14:editId="1ADEA69A">
            <wp:extent cx="5940425" cy="411924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6C5" w:rsidRDefault="007726C5" w:rsidP="007726C5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  <w:r w:rsidRPr="007726C5">
        <w:rPr>
          <w:rFonts w:ascii="Times New Roman" w:hAnsi="Times New Roman" w:cs="Times New Roman"/>
          <w:sz w:val="28"/>
          <w:szCs w:val="28"/>
        </w:rPr>
        <w:t xml:space="preserve">Рис 1. </w:t>
      </w:r>
      <w:r w:rsidRPr="007726C5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7726C5">
        <w:rPr>
          <w:rFonts w:ascii="Times New Roman" w:hAnsi="Times New Roman" w:cs="Times New Roman"/>
          <w:sz w:val="28"/>
          <w:szCs w:val="28"/>
        </w:rPr>
        <w:t>0 –контекстная диаграмма</w:t>
      </w:r>
    </w:p>
    <w:p w:rsidR="007726C5" w:rsidRDefault="007726C5" w:rsidP="007726C5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</w:p>
    <w:p w:rsidR="007726C5" w:rsidRDefault="007726C5" w:rsidP="007726C5">
      <w:pPr>
        <w:pStyle w:val="a5"/>
        <w:ind w:left="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1. Описание стрелок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2547"/>
        <w:gridCol w:w="2126"/>
        <w:gridCol w:w="4672"/>
      </w:tblGrid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Pr="0040375C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об осадках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, вид, время осадков и различные поправки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о температур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мпература воздуха, воды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о скорости воздух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орость воздуха по флюгеру, ветровые поправки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ые данные (коэффициенты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эффициенты для расчетов, которые меняются раз в несколько лет, только после наблюдений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ические указани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равление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улы и правила, которые используются для расчетов</w:t>
            </w:r>
          </w:p>
        </w:tc>
      </w:tr>
      <w:tr w:rsidR="007726C5" w:rsidTr="00C6154A">
        <w:trPr>
          <w:trHeight w:val="256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трудник гидролог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ханизм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трудник, производящий расчеты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т об испарени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на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чет с данными испарения за различный период </w:t>
            </w:r>
          </w:p>
        </w:tc>
      </w:tr>
      <w:tr w:rsidR="007726C5" w:rsidTr="00C6154A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т о водном баланс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ходная 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Pr="00B92A3C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т с данными водного баланса за различный период</w:t>
            </w:r>
          </w:p>
        </w:tc>
      </w:tr>
    </w:tbl>
    <w:p w:rsidR="007726C5" w:rsidRDefault="007726C5" w:rsidP="007726C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7726C5" w:rsidRDefault="007726C5" w:rsidP="007726C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AAA1D36" wp14:editId="1B2F9475">
            <wp:extent cx="5940425" cy="413893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6C5" w:rsidRDefault="007726C5" w:rsidP="007726C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B92A3C">
        <w:rPr>
          <w:rFonts w:ascii="Times New Roman" w:hAnsi="Times New Roman" w:cs="Times New Roman"/>
          <w:sz w:val="28"/>
          <w:szCs w:val="28"/>
        </w:rPr>
        <w:t>0-</w:t>
      </w:r>
      <w:r>
        <w:rPr>
          <w:rFonts w:ascii="Times New Roman" w:hAnsi="Times New Roman" w:cs="Times New Roman"/>
          <w:sz w:val="28"/>
          <w:szCs w:val="28"/>
        </w:rPr>
        <w:t>декомпозиция первого уровня</w:t>
      </w:r>
    </w:p>
    <w:p w:rsidR="007726C5" w:rsidRPr="007726C5" w:rsidRDefault="007726C5" w:rsidP="007726C5">
      <w:pPr>
        <w:jc w:val="center"/>
        <w:rPr>
          <w:rFonts w:ascii="Times New Roman" w:hAnsi="Times New Roman" w:cs="Times New Roman"/>
          <w:sz w:val="28"/>
          <w:szCs w:val="28"/>
        </w:rPr>
      </w:pPr>
      <w:r w:rsidRPr="007726C5">
        <w:rPr>
          <w:rFonts w:ascii="Times New Roman" w:hAnsi="Times New Roman" w:cs="Times New Roman"/>
          <w:b/>
          <w:sz w:val="32"/>
          <w:szCs w:val="28"/>
        </w:rPr>
        <w:t>Таблица 2. Описание стрелок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726C5" w:rsidTr="00C6154A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7726C5" w:rsidTr="00C6154A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об испарении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межуточные(Входная)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анные, которые понадобятся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числения водного баланса</w:t>
            </w:r>
          </w:p>
        </w:tc>
      </w:tr>
    </w:tbl>
    <w:p w:rsidR="007726C5" w:rsidRDefault="007726C5" w:rsidP="007726C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726C5" w:rsidRDefault="007726C5" w:rsidP="007726C5">
      <w:pPr>
        <w:tabs>
          <w:tab w:val="center" w:pos="4677"/>
          <w:tab w:val="left" w:pos="6495"/>
        </w:tabs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Таблица 3. </w:t>
      </w:r>
      <w:r>
        <w:rPr>
          <w:rFonts w:ascii="Times New Roman" w:hAnsi="Times New Roman" w:cs="Times New Roman"/>
          <w:b/>
          <w:sz w:val="28"/>
        </w:rPr>
        <w:t>Описание процессов.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2129"/>
        <w:gridCol w:w="2407"/>
        <w:gridCol w:w="2120"/>
      </w:tblGrid>
      <w:tr w:rsidR="007726C5" w:rsidTr="00C6154A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 процесса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ходные стрелки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стрелк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7726C5" w:rsidTr="00C6154A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числение испарения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мпература, скорость ветра, коэффициенты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чет, данные об испарени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Pr="00126867" w:rsidRDefault="007726C5" w:rsidP="00C6154A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роцесс вычисления испарения</w:t>
            </w:r>
          </w:p>
        </w:tc>
      </w:tr>
      <w:tr w:rsidR="007726C5" w:rsidTr="00C6154A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числение водного баланса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садки, коэффициенты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чет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C6154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цесс вычисления водного баланса</w:t>
            </w:r>
          </w:p>
        </w:tc>
      </w:tr>
    </w:tbl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  <w:r>
        <w:rPr>
          <w:noProof/>
          <w:lang w:eastAsia="ru-RU"/>
        </w:rPr>
        <w:drawing>
          <wp:inline distT="0" distB="0" distL="0" distR="0" wp14:anchorId="1677313F" wp14:editId="4186F6EB">
            <wp:extent cx="5940425" cy="412623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6C5" w:rsidRDefault="007726C5" w:rsidP="007726C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3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B92A3C">
        <w:rPr>
          <w:rFonts w:ascii="Times New Roman" w:hAnsi="Times New Roman" w:cs="Times New Roman"/>
          <w:sz w:val="28"/>
          <w:szCs w:val="28"/>
        </w:rPr>
        <w:t>0-</w:t>
      </w:r>
      <w:r>
        <w:rPr>
          <w:rFonts w:ascii="Times New Roman" w:hAnsi="Times New Roman" w:cs="Times New Roman"/>
          <w:sz w:val="28"/>
          <w:szCs w:val="28"/>
        </w:rPr>
        <w:t>декомпозиция второго</w:t>
      </w:r>
      <w:r>
        <w:rPr>
          <w:rFonts w:ascii="Times New Roman" w:hAnsi="Times New Roman" w:cs="Times New Roman"/>
          <w:sz w:val="28"/>
          <w:szCs w:val="28"/>
        </w:rPr>
        <w:tab/>
        <w:t xml:space="preserve"> уровня</w:t>
      </w:r>
    </w:p>
    <w:p w:rsidR="007726C5" w:rsidRPr="007726C5" w:rsidRDefault="007726C5" w:rsidP="007726C5">
      <w:pPr>
        <w:jc w:val="center"/>
        <w:rPr>
          <w:rFonts w:ascii="Times New Roman" w:hAnsi="Times New Roman" w:cs="Times New Roman"/>
          <w:sz w:val="28"/>
          <w:szCs w:val="28"/>
        </w:rPr>
      </w:pPr>
      <w:r w:rsidRPr="007726C5">
        <w:rPr>
          <w:rFonts w:ascii="Times New Roman" w:hAnsi="Times New Roman" w:cs="Times New Roman"/>
          <w:b/>
          <w:sz w:val="32"/>
          <w:szCs w:val="28"/>
        </w:rPr>
        <w:t>Таблица 4.</w:t>
      </w:r>
      <w:r>
        <w:rPr>
          <w:rFonts w:ascii="Times New Roman" w:hAnsi="Times New Roman" w:cs="Times New Roman"/>
          <w:b/>
          <w:sz w:val="32"/>
          <w:szCs w:val="28"/>
        </w:rPr>
        <w:t xml:space="preserve"> Описание стрелок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726C5" w:rsidTr="007726C5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7726C5" w:rsidTr="007726C5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ые данные (коэффициенты)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эффициенты для расчетов, которые меняются раз в несколько лет, только после наблюдений</w:t>
            </w:r>
          </w:p>
        </w:tc>
      </w:tr>
      <w:tr w:rsidR="007726C5" w:rsidTr="007726C5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Pr="0040375C" w:rsidRDefault="007726C5" w:rsidP="007726C5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об осадках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, вид, время осадков и различные поправки</w:t>
            </w:r>
          </w:p>
        </w:tc>
      </w:tr>
    </w:tbl>
    <w:p w:rsidR="007726C5" w:rsidRDefault="007726C5" w:rsidP="007726C5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7726C5" w:rsidRDefault="007726C5" w:rsidP="007726C5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7726C5" w:rsidRDefault="007726C5" w:rsidP="007726C5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7726C5" w:rsidRDefault="007726C5" w:rsidP="007726C5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7726C5" w:rsidRDefault="007726C5" w:rsidP="007726C5">
      <w:pPr>
        <w:tabs>
          <w:tab w:val="center" w:pos="4677"/>
          <w:tab w:val="left" w:pos="6495"/>
        </w:tabs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Таблица 5. </w:t>
      </w:r>
      <w:r>
        <w:rPr>
          <w:rFonts w:ascii="Times New Roman" w:hAnsi="Times New Roman" w:cs="Times New Roman"/>
          <w:b/>
          <w:sz w:val="28"/>
        </w:rPr>
        <w:t>Описание процессов.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2129"/>
        <w:gridCol w:w="2407"/>
        <w:gridCol w:w="2120"/>
      </w:tblGrid>
      <w:tr w:rsidR="007726C5" w:rsidTr="007726C5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 процесса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ходные стрелки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стрелк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7726C5" w:rsidTr="007726C5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числение месячной суммы осадков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эффициенты, осадки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садки за месяц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 w:rsidP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цесс вычисления количества осадков за месяц</w:t>
            </w:r>
          </w:p>
        </w:tc>
      </w:tr>
      <w:tr w:rsidR="007726C5" w:rsidTr="007726C5">
        <w:trPr>
          <w:trHeight w:val="589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ормирование отчета о водном балансе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спарение, Осадки за месяц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чет о водном балансе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26C5" w:rsidRDefault="007726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ормирование конечного отчета водного баланса</w:t>
            </w:r>
          </w:p>
        </w:tc>
      </w:tr>
    </w:tbl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7726C5" w:rsidRPr="007726C5" w:rsidRDefault="007726C5" w:rsidP="007726C5">
      <w:pPr>
        <w:spacing w:line="256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7726C5">
        <w:rPr>
          <w:rFonts w:ascii="Times New Roman" w:hAnsi="Times New Roman" w:cs="Times New Roman"/>
          <w:b/>
          <w:sz w:val="28"/>
          <w:szCs w:val="28"/>
        </w:rPr>
        <w:t xml:space="preserve">Диаграмма потоков данных </w:t>
      </w:r>
      <w:r w:rsidRPr="007726C5">
        <w:rPr>
          <w:rFonts w:ascii="Times New Roman" w:hAnsi="Times New Roman" w:cs="Times New Roman"/>
          <w:b/>
          <w:sz w:val="28"/>
          <w:szCs w:val="28"/>
          <w:lang w:val="en-US"/>
        </w:rPr>
        <w:t>DFD</w:t>
      </w:r>
    </w:p>
    <w:p w:rsidR="007726C5" w:rsidRDefault="001E2A8A" w:rsidP="007726C5">
      <w:pPr>
        <w:rPr>
          <w:rFonts w:ascii="Times New Roman" w:hAnsi="Times New Roman" w:cs="Times New Roman"/>
          <w:sz w:val="28"/>
          <w:szCs w:val="24"/>
        </w:rPr>
      </w:pPr>
      <w:r>
        <w:rPr>
          <w:noProof/>
          <w:lang w:eastAsia="ru-RU"/>
        </w:rPr>
        <w:drawing>
          <wp:inline distT="0" distB="0" distL="0" distR="0" wp14:anchorId="51026CF7" wp14:editId="0026DD43">
            <wp:extent cx="5940425" cy="41509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1D0F">
        <w:rPr>
          <w:noProof/>
          <w:lang w:eastAsia="ru-RU"/>
        </w:rPr>
        <w:t xml:space="preserve"> </w:t>
      </w:r>
    </w:p>
    <w:p w:rsidR="00731D0F" w:rsidRDefault="00731D0F" w:rsidP="00731D0F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4 Контекстная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731D0F" w:rsidRDefault="00775381" w:rsidP="00731D0F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6</w:t>
      </w:r>
      <w:r w:rsidR="00731D0F"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731D0F">
        <w:rPr>
          <w:rFonts w:ascii="Times New Roman" w:hAnsi="Times New Roman" w:cs="Times New Roman"/>
          <w:b/>
          <w:sz w:val="28"/>
          <w:szCs w:val="28"/>
        </w:rPr>
        <w:t>Описание сущностей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1832"/>
        <w:gridCol w:w="1849"/>
        <w:gridCol w:w="2977"/>
        <w:gridCol w:w="2687"/>
      </w:tblGrid>
      <w:tr w:rsidR="00775381" w:rsidTr="00775381"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731D0F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 сущности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731D0F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ходные потоки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731D0F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потоки</w:t>
            </w:r>
          </w:p>
        </w:tc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731D0F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775381" w:rsidTr="00775381"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731D0F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министратор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 w:rsidP="00F1209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пользователей,</w:t>
            </w:r>
          </w:p>
          <w:p w:rsidR="00F12090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Добавление станций, регулирование доступа пользователей</w:t>
            </w:r>
          </w:p>
        </w:tc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 xml:space="preserve">Администратор добавляет пользователей, если пользователь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уволился/не работает блокирует доступ в систему. Добавляет станции, посты</w:t>
            </w:r>
          </w:p>
        </w:tc>
      </w:tr>
      <w:tr w:rsidR="00775381" w:rsidTr="00775381"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Пользователь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Отчет, </w:t>
            </w:r>
          </w:p>
          <w:p w:rsidR="00F12090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изведенные расчет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, данные, редактирование данных, запрос на формирование данных</w:t>
            </w:r>
          </w:p>
        </w:tc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D0F" w:rsidRDefault="00F12090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 пользователи могут д</w:t>
            </w:r>
            <w:r w:rsidR="00775381">
              <w:rPr>
                <w:rFonts w:ascii="Times New Roman" w:hAnsi="Times New Roman" w:cs="Times New Roman"/>
                <w:sz w:val="24"/>
              </w:rPr>
              <w:t>обавлять</w:t>
            </w:r>
            <w:r>
              <w:rPr>
                <w:rFonts w:ascii="Times New Roman" w:hAnsi="Times New Roman" w:cs="Times New Roman"/>
                <w:sz w:val="24"/>
              </w:rPr>
              <w:t xml:space="preserve"> и редактировать дынные в системе.</w:t>
            </w:r>
            <w:r w:rsidR="00731D0F">
              <w:rPr>
                <w:rFonts w:ascii="Times New Roman" w:hAnsi="Times New Roman" w:cs="Times New Roman"/>
                <w:sz w:val="24"/>
              </w:rPr>
              <w:t xml:space="preserve"> Запросить отчёт.</w:t>
            </w:r>
          </w:p>
        </w:tc>
      </w:tr>
    </w:tbl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775381" w:rsidRDefault="00775381" w:rsidP="00775381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Таблица 7. </w:t>
      </w:r>
      <w:r>
        <w:rPr>
          <w:rFonts w:ascii="Times New Roman" w:hAnsi="Times New Roman" w:cs="Times New Roman"/>
          <w:b/>
          <w:sz w:val="28"/>
          <w:szCs w:val="28"/>
        </w:rPr>
        <w:t>Описание потоков данных.</w:t>
      </w:r>
    </w:p>
    <w:tbl>
      <w:tblPr>
        <w:tblStyle w:val="a6"/>
        <w:tblW w:w="0" w:type="auto"/>
        <w:tblInd w:w="-113" w:type="dxa"/>
        <w:tblLook w:val="04A0" w:firstRow="1" w:lastRow="0" w:firstColumn="1" w:lastColumn="0" w:noHBand="0" w:noVBand="1"/>
      </w:tblPr>
      <w:tblGrid>
        <w:gridCol w:w="2839"/>
        <w:gridCol w:w="2089"/>
        <w:gridCol w:w="3348"/>
      </w:tblGrid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Тип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пользователей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министратор добавляет пользователей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прос на формирование отчета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ходной поток 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для отчета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т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ыходной поток 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отовый отчет для отчетности филиалов/заведений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P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станций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министратор добавляет посты и станции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улирование доступа пользователей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министратор бло</w:t>
            </w:r>
            <w:r w:rsidR="007543DC">
              <w:rPr>
                <w:rFonts w:ascii="Times New Roman" w:hAnsi="Times New Roman" w:cs="Times New Roman"/>
                <w:sz w:val="24"/>
              </w:rPr>
              <w:t xml:space="preserve">кирует доступ пользователям, которые больше не работает (был </w:t>
            </w:r>
            <w:proofErr w:type="spellStart"/>
            <w:r w:rsidR="007543DC">
              <w:rPr>
                <w:rFonts w:ascii="Times New Roman" w:hAnsi="Times New Roman" w:cs="Times New Roman"/>
                <w:sz w:val="24"/>
              </w:rPr>
              <w:t>увелен</w:t>
            </w:r>
            <w:proofErr w:type="spellEnd"/>
            <w:r w:rsidR="007543DC"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 входе в программу пользователь обязательно должен авторизоваться (иначе не получит доступ)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775381">
              <w:rPr>
                <w:rFonts w:ascii="Times New Roman" w:hAnsi="Times New Roman" w:cs="Times New Roman"/>
                <w:sz w:val="24"/>
              </w:rPr>
              <w:t>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Гидро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>- и метеоданные для расчетов</w:t>
            </w:r>
          </w:p>
        </w:tc>
      </w:tr>
      <w:tr w:rsidR="00775381" w:rsidTr="007543DC"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дактирование данных</w:t>
            </w:r>
            <w:r w:rsidR="00775381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775381">
              <w:rPr>
                <w:rFonts w:ascii="Times New Roman" w:hAnsi="Times New Roman" w:cs="Times New Roman"/>
                <w:sz w:val="24"/>
              </w:rPr>
              <w:t>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ьзователь может редактировать введенные данные, при этом все его действия должны сохраняться в системе</w:t>
            </w:r>
          </w:p>
        </w:tc>
      </w:tr>
      <w:tr w:rsidR="00775381" w:rsidTr="001E2A8A">
        <w:trPr>
          <w:trHeight w:val="1196"/>
        </w:trPr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Pr="007543DC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изведенные расчеты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Default="00775381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7543DC">
              <w:rPr>
                <w:rFonts w:ascii="Times New Roman" w:hAnsi="Times New Roman" w:cs="Times New Roman"/>
                <w:sz w:val="24"/>
              </w:rPr>
              <w:t>ы</w:t>
            </w:r>
            <w:r>
              <w:rPr>
                <w:rFonts w:ascii="Times New Roman" w:hAnsi="Times New Roman" w:cs="Times New Roman"/>
                <w:sz w:val="24"/>
              </w:rPr>
              <w:t>ходной поток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5381" w:rsidRPr="007543DC" w:rsidRDefault="007543D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межуточные данные при расчетах  и данные которые определяются в зависимости от других данных</w:t>
            </w:r>
          </w:p>
        </w:tc>
      </w:tr>
    </w:tbl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7726C5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7726C5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7726C5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7726C5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7726C5">
      <w:pPr>
        <w:rPr>
          <w:rFonts w:ascii="Times New Roman" w:hAnsi="Times New Roman" w:cs="Times New Roman"/>
          <w:sz w:val="28"/>
          <w:szCs w:val="24"/>
        </w:rPr>
      </w:pPr>
    </w:p>
    <w:p w:rsidR="007726C5" w:rsidRDefault="001E2A8A" w:rsidP="001E2A8A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7726C5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Диаграмма </w:t>
      </w:r>
      <w:r>
        <w:rPr>
          <w:rFonts w:ascii="Times New Roman" w:hAnsi="Times New Roman" w:cs="Times New Roman"/>
          <w:b/>
          <w:bCs/>
          <w:sz w:val="28"/>
          <w:szCs w:val="28"/>
        </w:rPr>
        <w:t>вариантов использования (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Use</w:t>
      </w:r>
      <w:r w:rsidRPr="001E2A8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:rsidR="001E2A8A" w:rsidRDefault="001E2A8A" w:rsidP="001E2A8A">
      <w:pPr>
        <w:ind w:left="9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еры: </w:t>
      </w:r>
    </w:p>
    <w:p w:rsidR="001E2A8A" w:rsidRDefault="001E2A8A" w:rsidP="001E2A8A">
      <w:pPr>
        <w:pStyle w:val="a5"/>
        <w:numPr>
          <w:ilvl w:val="0"/>
          <w:numId w:val="9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</w:t>
      </w:r>
    </w:p>
    <w:p w:rsidR="001E2A8A" w:rsidRPr="001E2A8A" w:rsidRDefault="001E2A8A" w:rsidP="001E2A8A">
      <w:pPr>
        <w:pStyle w:val="a5"/>
        <w:numPr>
          <w:ilvl w:val="0"/>
          <w:numId w:val="9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7726C5" w:rsidRDefault="001E2A8A" w:rsidP="007726C5">
      <w:pPr>
        <w:rPr>
          <w:rFonts w:ascii="Times New Roman" w:hAnsi="Times New Roman" w:cs="Times New Roman"/>
          <w:sz w:val="28"/>
          <w:szCs w:val="24"/>
        </w:rPr>
      </w:pPr>
      <w:r>
        <w:object w:dxaOrig="13411" w:dyaOrig="10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63.15pt" o:ole="">
            <v:imagedata r:id="rId10" o:title=""/>
          </v:shape>
          <o:OLEObject Type="Embed" ProgID="Visio.Drawing.15" ShapeID="_x0000_i1025" DrawAspect="Content" ObjectID="_1598426790" r:id="rId11"/>
        </w:object>
      </w:r>
    </w:p>
    <w:p w:rsidR="001E2A8A" w:rsidRDefault="001E2A8A" w:rsidP="001E2A8A">
      <w:pPr>
        <w:pStyle w:val="a5"/>
        <w:ind w:left="0" w:hanging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 Диаграмма вариантов использования</w:t>
      </w: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Default="001E2A8A" w:rsidP="001E2A8A">
      <w:pPr>
        <w:rPr>
          <w:rFonts w:ascii="Times New Roman" w:hAnsi="Times New Roman" w:cs="Times New Roman"/>
          <w:sz w:val="28"/>
          <w:szCs w:val="24"/>
        </w:rPr>
      </w:pPr>
    </w:p>
    <w:p w:rsidR="001E2A8A" w:rsidRPr="001A68F8" w:rsidRDefault="008A366D" w:rsidP="008A366D">
      <w:pPr>
        <w:spacing w:line="256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Диаграмма деятельности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ctivity</w:t>
      </w:r>
      <w:r w:rsidRPr="001A68F8">
        <w:rPr>
          <w:rFonts w:ascii="Times New Roman" w:hAnsi="Times New Roman" w:cs="Times New Roman"/>
          <w:b/>
          <w:sz w:val="28"/>
          <w:szCs w:val="28"/>
        </w:rPr>
        <w:t>)</w:t>
      </w:r>
    </w:p>
    <w:p w:rsidR="007726C5" w:rsidRDefault="001E2A8A" w:rsidP="007726C5">
      <w:pPr>
        <w:rPr>
          <w:rFonts w:ascii="Times New Roman" w:hAnsi="Times New Roman" w:cs="Times New Roman"/>
          <w:sz w:val="28"/>
          <w:szCs w:val="24"/>
        </w:rPr>
      </w:pPr>
      <w:r>
        <w:object w:dxaOrig="9045" w:dyaOrig="12001">
          <v:shape id="_x0000_i1026" type="#_x0000_t75" style="width:376.9pt;height:500.25pt" o:ole="">
            <v:imagedata r:id="rId12" o:title=""/>
          </v:shape>
          <o:OLEObject Type="Embed" ProgID="Visio.Drawing.15" ShapeID="_x0000_i1026" DrawAspect="Content" ObjectID="_1598426791" r:id="rId13"/>
        </w:object>
      </w:r>
    </w:p>
    <w:p w:rsidR="001E2A8A" w:rsidRDefault="001E2A8A" w:rsidP="001E2A8A">
      <w:pPr>
        <w:pStyle w:val="a5"/>
        <w:ind w:left="0" w:hanging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 Диаграмма деятельности</w:t>
      </w:r>
    </w:p>
    <w:p w:rsidR="001E2A8A" w:rsidRDefault="001E2A8A" w:rsidP="001E2A8A">
      <w:pPr>
        <w:jc w:val="center"/>
        <w:rPr>
          <w:rFonts w:ascii="Times New Roman" w:hAnsi="Times New Roman" w:cs="Times New Roman"/>
          <w:sz w:val="28"/>
          <w:szCs w:val="24"/>
        </w:rPr>
      </w:pPr>
    </w:p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7726C5" w:rsidRDefault="007726C5" w:rsidP="007726C5">
      <w:pPr>
        <w:rPr>
          <w:rFonts w:ascii="Times New Roman" w:hAnsi="Times New Roman" w:cs="Times New Roman"/>
          <w:sz w:val="28"/>
          <w:szCs w:val="24"/>
        </w:rPr>
      </w:pPr>
    </w:p>
    <w:p w:rsidR="00301B77" w:rsidRDefault="00301B77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Pr="001A68F8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  <w:t>Диаграмма классов</w:t>
      </w:r>
      <w:r w:rsidRPr="001A68F8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lasses</w:t>
      </w:r>
      <w:r w:rsidRPr="001A68F8">
        <w:rPr>
          <w:rFonts w:ascii="Times New Roman" w:hAnsi="Times New Roman" w:cs="Times New Roman"/>
          <w:b/>
          <w:sz w:val="28"/>
          <w:szCs w:val="28"/>
        </w:rPr>
        <w:t>)</w:t>
      </w: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  <w:r>
        <w:object w:dxaOrig="15811" w:dyaOrig="12615">
          <v:shape id="_x0000_i1027" type="#_x0000_t75" style="width:467.05pt;height:372.5pt" o:ole="">
            <v:imagedata r:id="rId14" o:title=""/>
          </v:shape>
          <o:OLEObject Type="Embed" ProgID="Visio.Drawing.15" ShapeID="_x0000_i1027" DrawAspect="Content" ObjectID="_1598426792" r:id="rId15"/>
        </w:object>
      </w:r>
    </w:p>
    <w:p w:rsidR="008A366D" w:rsidRDefault="008A366D" w:rsidP="008A366D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7 диаграмма классов</w:t>
      </w: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8A366D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</w:rPr>
        <w:t>Диаграмма последовательностей</w:t>
      </w:r>
    </w:p>
    <w:p w:rsidR="008A366D" w:rsidRPr="008A366D" w:rsidRDefault="008A366D" w:rsidP="008A366D">
      <w:pPr>
        <w:spacing w:line="25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1266" w:dyaOrig="9916">
          <v:shape id="_x0000_i1028" type="#_x0000_t75" style="width:467.05pt;height:411.35pt" o:ole="">
            <v:imagedata r:id="rId16" o:title=""/>
          </v:shape>
          <o:OLEObject Type="Embed" ProgID="Visio.Drawing.15" ShapeID="_x0000_i1028" DrawAspect="Content" ObjectID="_1598426793" r:id="rId17"/>
        </w:object>
      </w:r>
    </w:p>
    <w:p w:rsidR="008A366D" w:rsidRPr="008A366D" w:rsidRDefault="008A366D" w:rsidP="008A366D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A366D">
        <w:rPr>
          <w:rFonts w:ascii="Times New Roman" w:hAnsi="Times New Roman" w:cs="Times New Roman"/>
          <w:sz w:val="28"/>
        </w:rPr>
        <w:t>Рис.8 Диаграмма после</w:t>
      </w:r>
      <w:r>
        <w:rPr>
          <w:rFonts w:ascii="Times New Roman" w:hAnsi="Times New Roman" w:cs="Times New Roman"/>
          <w:sz w:val="28"/>
        </w:rPr>
        <w:t>довательности для вычисления испарения и водного баланса</w:t>
      </w: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Pr="008A366D" w:rsidRDefault="008A366D" w:rsidP="00301B77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8A366D" w:rsidRPr="008A366D" w:rsidRDefault="008A366D" w:rsidP="008A366D">
      <w:pPr>
        <w:jc w:val="center"/>
        <w:rPr>
          <w:rFonts w:ascii="Times New Roman" w:hAnsi="Times New Roman" w:cs="Times New Roman"/>
          <w:b/>
          <w:sz w:val="32"/>
          <w:szCs w:val="28"/>
        </w:rPr>
      </w:pPr>
      <w:bookmarkStart w:id="6" w:name="БизнесЦель"/>
      <w:r w:rsidRPr="008A366D">
        <w:rPr>
          <w:rFonts w:ascii="Times New Roman" w:hAnsi="Times New Roman" w:cs="Times New Roman"/>
          <w:b/>
          <w:sz w:val="28"/>
          <w:szCs w:val="24"/>
        </w:rPr>
        <w:lastRenderedPageBreak/>
        <w:t>Бизнес-цель разработки программного обеспечения</w:t>
      </w:r>
    </w:p>
    <w:bookmarkEnd w:id="6"/>
    <w:p w:rsidR="00464E36" w:rsidRDefault="00464E36" w:rsidP="00464E36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ация обработки и выпуска г</w:t>
      </w:r>
      <w:r w:rsidR="008A366D">
        <w:rPr>
          <w:rFonts w:ascii="Times New Roman" w:hAnsi="Times New Roman" w:cs="Times New Roman"/>
          <w:sz w:val="28"/>
          <w:szCs w:val="28"/>
        </w:rPr>
        <w:t xml:space="preserve">идрометеорологической продукции. </w:t>
      </w:r>
    </w:p>
    <w:p w:rsidR="008A366D" w:rsidRPr="008F5293" w:rsidRDefault="00C95B60" w:rsidP="00464E36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ть затраты времени на ведение расчетов</w:t>
      </w:r>
    </w:p>
    <w:p w:rsidR="00464E36" w:rsidRPr="00313810" w:rsidRDefault="00464E36" w:rsidP="00464E36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313810">
        <w:rPr>
          <w:rFonts w:ascii="Times New Roman" w:hAnsi="Times New Roman" w:cs="Times New Roman"/>
          <w:sz w:val="28"/>
          <w:szCs w:val="28"/>
        </w:rPr>
        <w:t xml:space="preserve">Сократить влияние человеческого фактора при выпуске гидрометеорологической продукции. </w:t>
      </w:r>
      <w:r>
        <w:rPr>
          <w:rFonts w:ascii="Times New Roman" w:hAnsi="Times New Roman" w:cs="Times New Roman"/>
          <w:sz w:val="28"/>
          <w:szCs w:val="28"/>
        </w:rPr>
        <w:t>Неправильное использование данных при расчетах, случайные математические ошибки при расчетах и т.п.</w:t>
      </w:r>
    </w:p>
    <w:p w:rsidR="00840129" w:rsidRDefault="00840129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A68F8" w:rsidRPr="001A68F8" w:rsidRDefault="001A68F8" w:rsidP="001A68F8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ПользовательскаяИстория"/>
      <w:r>
        <w:rPr>
          <w:rFonts w:ascii="Times New Roman" w:hAnsi="Times New Roman" w:cs="Times New Roman"/>
          <w:b/>
          <w:bCs/>
          <w:sz w:val="28"/>
          <w:szCs w:val="28"/>
        </w:rPr>
        <w:t>П</w:t>
      </w:r>
      <w:r w:rsidRPr="001A68F8">
        <w:rPr>
          <w:rFonts w:ascii="Times New Roman" w:hAnsi="Times New Roman" w:cs="Times New Roman"/>
          <w:b/>
          <w:bCs/>
          <w:sz w:val="28"/>
          <w:szCs w:val="28"/>
        </w:rPr>
        <w:t>ользовательская история разработки программного обеспечения</w:t>
      </w:r>
    </w:p>
    <w:bookmarkEnd w:id="7"/>
    <w:p w:rsidR="001A68F8" w:rsidRPr="00AC7205" w:rsidRDefault="001A68F8" w:rsidP="001A68F8">
      <w:pPr>
        <w:pStyle w:val="a5"/>
        <w:numPr>
          <w:ilvl w:val="0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олжна дать возможность пользователю вводить набор следующих параметров: </w:t>
      </w:r>
    </w:p>
    <w:p w:rsidR="001A68F8" w:rsidRPr="00AC7205" w:rsidRDefault="001A68F8" w:rsidP="001A68F8">
      <w:pPr>
        <w:pStyle w:val="a5"/>
        <w:ind w:firstLine="360"/>
        <w:rPr>
          <w:rFonts w:ascii="Times New Roman" w:hAnsi="Times New Roman" w:cs="Times New Roman"/>
          <w:b/>
          <w:i/>
          <w:sz w:val="28"/>
          <w:szCs w:val="28"/>
        </w:rPr>
      </w:pPr>
      <w:r w:rsidRPr="00AC7205">
        <w:rPr>
          <w:rFonts w:ascii="Times New Roman" w:hAnsi="Times New Roman" w:cs="Times New Roman"/>
          <w:b/>
          <w:i/>
          <w:sz w:val="28"/>
          <w:szCs w:val="28"/>
        </w:rPr>
        <w:t>Параметры для определения месячной суммы осадков:</w:t>
      </w:r>
    </w:p>
    <w:p w:rsidR="001A68F8" w:rsidRPr="00A20F7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 – Осадки, выпавшие за определенный период</w:t>
      </w:r>
    </w:p>
    <w:p w:rsidR="001A68F8" w:rsidRPr="00A20F7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Отсчет осадков.</w:t>
      </w:r>
    </w:p>
    <w:p w:rsidR="001A68F8" w:rsidRPr="00386A8D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Поправка осадков</w:t>
      </w:r>
    </w:p>
    <w:p w:rsidR="001A68F8" w:rsidRPr="00386A8D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– Вид осадков</w:t>
      </w:r>
    </w:p>
    <w:p w:rsidR="001A68F8" w:rsidRPr="00A20F7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 – </w:t>
      </w:r>
      <w:r>
        <w:rPr>
          <w:rFonts w:ascii="Times New Roman" w:hAnsi="Times New Roman" w:cs="Times New Roman"/>
          <w:sz w:val="28"/>
          <w:szCs w:val="28"/>
        </w:rPr>
        <w:t>Количество дней с осадками</w:t>
      </w:r>
    </w:p>
    <w:p w:rsidR="001A68F8" w:rsidRPr="00A20F7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– Температура воздуха</w:t>
      </w:r>
    </w:p>
    <w:p w:rsidR="001A68F8" w:rsidRPr="00A559E2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мб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Дефицит насыщения</w:t>
      </w:r>
    </w:p>
    <w:p w:rsidR="001A68F8" w:rsidRPr="009766DE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A559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пругость водяного пара (парциальное давление)</w:t>
      </w:r>
    </w:p>
    <w:p w:rsidR="001A68F8" w:rsidRPr="009766DE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vertAlign w:val="subscript"/>
        </w:rPr>
        <w:t>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орость ветра, по флюгеру</w:t>
      </w:r>
    </w:p>
    <w:p w:rsidR="001A68F8" w:rsidRPr="00A20F7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с</m:t>
            </m:r>
          </m:sub>
        </m:sSub>
      </m:oMath>
      <w:r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оправка на смачивание </w:t>
      </w:r>
    </w:p>
    <w:p w:rsidR="001A68F8" w:rsidRPr="00A20F7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 – Логарифмический коэффициент изменения скорости ветра с высотой.</w:t>
      </w:r>
    </w:p>
    <w:p w:rsidR="001A68F8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92D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эффициент, характеризующий искажение логарифмического профиля ветра под влиянием защищенности метеоплощадки.</w:t>
      </w:r>
      <w:r w:rsidRPr="00872C1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</w:p>
    <w:p w:rsidR="001A68F8" w:rsidRPr="001E7362" w:rsidRDefault="001A68F8" w:rsidP="001A68F8">
      <w:pPr>
        <w:ind w:left="720" w:firstLine="360"/>
        <w:rPr>
          <w:rFonts w:ascii="Times New Roman" w:hAnsi="Times New Roman" w:cs="Times New Roman"/>
          <w:b/>
          <w:i/>
          <w:sz w:val="28"/>
          <w:szCs w:val="28"/>
        </w:rPr>
      </w:pPr>
      <w:r w:rsidRPr="001E7362">
        <w:rPr>
          <w:rFonts w:ascii="Times New Roman" w:hAnsi="Times New Roman" w:cs="Times New Roman"/>
          <w:b/>
          <w:i/>
          <w:sz w:val="28"/>
          <w:szCs w:val="28"/>
        </w:rPr>
        <w:t>Параметры для определения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испарения</w:t>
      </w:r>
      <w:r w:rsidRPr="001E7362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1A68F8" w:rsidRPr="001E7362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-воды – </w:t>
      </w:r>
      <w:r>
        <w:rPr>
          <w:rFonts w:ascii="Times New Roman" w:hAnsi="Times New Roman" w:cs="Times New Roman"/>
          <w:sz w:val="28"/>
          <w:szCs w:val="28"/>
        </w:rPr>
        <w:t>температура воды по акватории</w:t>
      </w:r>
    </w:p>
    <w:p w:rsidR="001A68F8" w:rsidRPr="002C25C8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е</w:t>
      </w:r>
      <w:proofErr w:type="gramStart"/>
      <w:r>
        <w:rPr>
          <w:rFonts w:ascii="Times New Roman" w:hAnsi="Times New Roman" w:cs="Times New Roman"/>
          <w:b/>
          <w:i/>
          <w:sz w:val="28"/>
          <w:szCs w:val="28"/>
          <w:vertAlign w:val="subscript"/>
        </w:rPr>
        <w:t xml:space="preserve">200 </w:t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</w:rPr>
        <w:t>-</w:t>
      </w:r>
      <w:proofErr w:type="gramEnd"/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циальное давления по акваторию</w:t>
      </w:r>
    </w:p>
    <w:p w:rsidR="001A68F8" w:rsidRPr="001E7362" w:rsidRDefault="001A68F8" w:rsidP="001A68F8">
      <w:pPr>
        <w:pStyle w:val="a5"/>
        <w:ind w:left="1440"/>
        <w:rPr>
          <w:rFonts w:ascii="Times New Roman" w:hAnsi="Times New Roman" w:cs="Times New Roman"/>
          <w:b/>
          <w:i/>
          <w:sz w:val="28"/>
          <w:szCs w:val="28"/>
        </w:rPr>
      </w:pPr>
    </w:p>
    <w:p w:rsidR="001A68F8" w:rsidRDefault="001A68F8" w:rsidP="001A68F8">
      <w:pPr>
        <w:pStyle w:val="a5"/>
        <w:ind w:firstLine="360"/>
        <w:rPr>
          <w:rFonts w:ascii="Times New Roman" w:hAnsi="Times New Roman" w:cs="Times New Roman"/>
          <w:b/>
          <w:i/>
          <w:sz w:val="28"/>
          <w:szCs w:val="28"/>
        </w:rPr>
      </w:pPr>
      <w:r w:rsidRPr="00AC7205">
        <w:rPr>
          <w:rFonts w:ascii="Times New Roman" w:hAnsi="Times New Roman" w:cs="Times New Roman"/>
          <w:b/>
          <w:i/>
          <w:sz w:val="28"/>
          <w:szCs w:val="28"/>
        </w:rPr>
        <w:t xml:space="preserve">Параметры для определения </w:t>
      </w:r>
      <w:r>
        <w:rPr>
          <w:rFonts w:ascii="Times New Roman" w:hAnsi="Times New Roman" w:cs="Times New Roman"/>
          <w:b/>
          <w:i/>
          <w:sz w:val="28"/>
          <w:szCs w:val="28"/>
        </w:rPr>
        <w:t>водного баланса за год</w:t>
      </w:r>
      <w:r w:rsidRPr="00AC7205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1A68F8" w:rsidRPr="00872C13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гп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точн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г</w:t>
      </w:r>
      <w:r w:rsidRPr="00872C13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п </w:t>
      </w:r>
      <w:proofErr w:type="spellStart"/>
      <w:r>
        <w:rPr>
          <w:rFonts w:ascii="Times New Roman" w:hAnsi="Times New Roman" w:cs="Times New Roman"/>
          <w:sz w:val="28"/>
          <w:szCs w:val="28"/>
        </w:rPr>
        <w:t>Кыргызгидромета</w:t>
      </w:r>
      <w:proofErr w:type="spellEnd"/>
    </w:p>
    <w:p w:rsidR="001A68F8" w:rsidRPr="00872C13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ММ -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точн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г</w:t>
      </w:r>
      <w:r w:rsidRPr="00872C13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п </w:t>
      </w:r>
      <w:proofErr w:type="spellStart"/>
      <w:r>
        <w:rPr>
          <w:rFonts w:ascii="Times New Roman" w:hAnsi="Times New Roman" w:cs="Times New Roman"/>
          <w:sz w:val="28"/>
          <w:szCs w:val="28"/>
        </w:rPr>
        <w:t>ММиВХ</w:t>
      </w:r>
      <w:proofErr w:type="spellEnd"/>
    </w:p>
    <w:p w:rsidR="001A68F8" w:rsidRPr="00872C13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д-водозабор</w:t>
      </w:r>
    </w:p>
    <w:p w:rsidR="001A68F8" w:rsidRPr="00872C13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 – Испарение</w:t>
      </w:r>
    </w:p>
    <w:p w:rsidR="001A68F8" w:rsidRPr="00872C13" w:rsidRDefault="001A68F8" w:rsidP="001A68F8">
      <w:pPr>
        <w:pStyle w:val="a5"/>
        <w:numPr>
          <w:ilvl w:val="0"/>
          <w:numId w:val="11"/>
        </w:num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должна вычислить месячную сумму осадков</w:t>
      </w:r>
    </w:p>
    <w:p w:rsidR="001A68F8" w:rsidRPr="00E875A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истема должна вычислить И</w:t>
      </w:r>
      <w:r>
        <w:rPr>
          <w:rFonts w:ascii="Times New Roman" w:hAnsi="Times New Roman" w:cs="Times New Roman"/>
          <w:sz w:val="28"/>
          <w:szCs w:val="28"/>
          <w:vertAlign w:val="subscript"/>
        </w:rPr>
        <w:t>2.0</w:t>
      </w:r>
      <w:r>
        <w:rPr>
          <w:rFonts w:ascii="Times New Roman" w:hAnsi="Times New Roman" w:cs="Times New Roman"/>
          <w:sz w:val="28"/>
          <w:szCs w:val="28"/>
        </w:rPr>
        <w:t xml:space="preserve"> – средние месячные значение скорости ветра на высоте 2</w:t>
      </w:r>
      <w:proofErr w:type="gramStart"/>
      <w:r>
        <w:rPr>
          <w:rFonts w:ascii="Times New Roman" w:hAnsi="Times New Roman" w:cs="Times New Roman"/>
          <w:sz w:val="28"/>
          <w:szCs w:val="28"/>
        </w:rPr>
        <w:t>м 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ычисляется следующей формулой </w:t>
      </w:r>
      <w:r w:rsidRPr="00E875AB">
        <w:rPr>
          <w:rFonts w:ascii="Times New Roman" w:hAnsi="Times New Roman" w:cs="Times New Roman"/>
          <w:b/>
          <w:sz w:val="28"/>
          <w:szCs w:val="28"/>
        </w:rPr>
        <w:t>И</w:t>
      </w:r>
      <w:r w:rsidRPr="00E875AB">
        <w:rPr>
          <w:rFonts w:ascii="Times New Roman" w:hAnsi="Times New Roman" w:cs="Times New Roman"/>
          <w:b/>
          <w:sz w:val="28"/>
          <w:szCs w:val="28"/>
          <w:vertAlign w:val="subscript"/>
        </w:rPr>
        <w:t>2.0</w:t>
      </w:r>
      <w:r w:rsidRPr="00E875AB">
        <w:rPr>
          <w:rFonts w:ascii="Times New Roman" w:hAnsi="Times New Roman" w:cs="Times New Roman"/>
          <w:b/>
          <w:sz w:val="28"/>
          <w:szCs w:val="28"/>
        </w:rPr>
        <w:t>=</w:t>
      </w:r>
      <w:r w:rsidRPr="00872C1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875AB">
        <w:rPr>
          <w:rFonts w:ascii="Times New Roman" w:hAnsi="Times New Roman" w:cs="Times New Roman"/>
          <w:b/>
          <w:sz w:val="28"/>
          <w:szCs w:val="28"/>
          <w:lang w:val="en-US"/>
        </w:rPr>
        <w:t>K</w:t>
      </w:r>
      <w:r w:rsidRPr="00E875AB">
        <w:rPr>
          <w:rFonts w:ascii="Times New Roman" w:hAnsi="Times New Roman" w:cs="Times New Roman"/>
          <w:b/>
          <w:sz w:val="28"/>
          <w:szCs w:val="28"/>
          <w:vertAlign w:val="subscript"/>
        </w:rPr>
        <w:t>л</w:t>
      </w:r>
      <w:r w:rsidRPr="00E875AB">
        <w:rPr>
          <w:rFonts w:ascii="Times New Roman" w:hAnsi="Times New Roman" w:cs="Times New Roman"/>
          <w:b/>
          <w:sz w:val="28"/>
          <w:szCs w:val="28"/>
        </w:rPr>
        <w:t>*m*</w:t>
      </w:r>
      <w:proofErr w:type="spellStart"/>
      <w:r w:rsidRPr="00E875AB">
        <w:rPr>
          <w:rFonts w:ascii="Times New Roman" w:hAnsi="Times New Roman" w:cs="Times New Roman"/>
          <w:b/>
          <w:sz w:val="28"/>
          <w:szCs w:val="28"/>
        </w:rPr>
        <w:t>И</w:t>
      </w:r>
      <w:r w:rsidRPr="00E875AB">
        <w:rPr>
          <w:rFonts w:ascii="Times New Roman" w:hAnsi="Times New Roman" w:cs="Times New Roman"/>
          <w:b/>
          <w:sz w:val="28"/>
          <w:szCs w:val="28"/>
          <w:vertAlign w:val="subscript"/>
        </w:rPr>
        <w:t>ф</w:t>
      </w:r>
      <w:proofErr w:type="spellEnd"/>
    </w:p>
    <w:p w:rsidR="001A68F8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должна вычислить Е</w:t>
      </w:r>
      <w:r w:rsidRPr="00A559E2">
        <w:rPr>
          <w:rFonts w:ascii="Times New Roman" w:hAnsi="Times New Roman" w:cs="Times New Roman"/>
          <w:sz w:val="28"/>
          <w:szCs w:val="28"/>
        </w:rPr>
        <w:t xml:space="preserve">’ – </w:t>
      </w:r>
      <w:r>
        <w:rPr>
          <w:rFonts w:ascii="Times New Roman" w:hAnsi="Times New Roman" w:cs="Times New Roman"/>
          <w:sz w:val="28"/>
          <w:szCs w:val="28"/>
        </w:rPr>
        <w:t xml:space="preserve">средняя суточная величина испарения жидких осадков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осадком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 день с осадками (мм</w:t>
      </w:r>
      <w:r w:rsidRPr="00A559E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сутки). Е</w:t>
      </w:r>
      <w:r w:rsidRPr="00872C13">
        <w:rPr>
          <w:rFonts w:ascii="Times New Roman" w:hAnsi="Times New Roman" w:cs="Times New Roman"/>
          <w:sz w:val="28"/>
          <w:szCs w:val="28"/>
        </w:rPr>
        <w:t xml:space="preserve">’ </w:t>
      </w:r>
      <w:r>
        <w:rPr>
          <w:rFonts w:ascii="Times New Roman" w:hAnsi="Times New Roman" w:cs="Times New Roman"/>
          <w:sz w:val="28"/>
          <w:szCs w:val="28"/>
        </w:rPr>
        <w:t xml:space="preserve">определяется по таблице на </w:t>
      </w:r>
      <w:r w:rsidR="00843957">
        <w:rPr>
          <w:rFonts w:ascii="Times New Roman" w:hAnsi="Times New Roman" w:cs="Times New Roman"/>
          <w:b/>
          <w:sz w:val="28"/>
          <w:szCs w:val="28"/>
        </w:rPr>
        <w:t>рис. 9</w:t>
      </w:r>
    </w:p>
    <w:p w:rsidR="001A68F8" w:rsidRPr="00851D04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должна вычислить относительные величины ветровой поправки (к твердым, жидким и смешанным осадкам) В</w:t>
      </w:r>
      <w:r>
        <w:rPr>
          <w:rFonts w:ascii="Times New Roman" w:hAnsi="Times New Roman" w:cs="Times New Roman"/>
          <w:sz w:val="28"/>
          <w:szCs w:val="28"/>
          <w:vertAlign w:val="subscript"/>
        </w:rPr>
        <w:t>т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520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vertAlign w:val="subscript"/>
        </w:rPr>
        <w:t>ж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4520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vertAlign w:val="subscript"/>
        </w:rPr>
        <w:t>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A68F8" w:rsidRDefault="001A68F8" w:rsidP="001A68F8">
      <w:pPr>
        <w:pStyle w:val="a5"/>
        <w:numPr>
          <w:ilvl w:val="2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vertAlign w:val="subscript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-Определяется по таблице на </w:t>
      </w:r>
      <w:r w:rsidR="00843957">
        <w:rPr>
          <w:rFonts w:ascii="Times New Roman" w:hAnsi="Times New Roman" w:cs="Times New Roman"/>
          <w:b/>
          <w:sz w:val="28"/>
          <w:szCs w:val="28"/>
        </w:rPr>
        <w:t>рис. 10</w:t>
      </w:r>
    </w:p>
    <w:p w:rsidR="001A68F8" w:rsidRDefault="001A68F8" w:rsidP="001A68F8">
      <w:pPr>
        <w:pStyle w:val="a5"/>
        <w:numPr>
          <w:ilvl w:val="2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vertAlign w:val="subscript"/>
        </w:rPr>
        <w:t>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Определяется по таблице на </w:t>
      </w:r>
      <w:r w:rsidR="00843957">
        <w:rPr>
          <w:rFonts w:ascii="Times New Roman" w:hAnsi="Times New Roman" w:cs="Times New Roman"/>
          <w:b/>
          <w:sz w:val="28"/>
          <w:szCs w:val="28"/>
        </w:rPr>
        <w:t>рис. 10</w:t>
      </w:r>
    </w:p>
    <w:p w:rsidR="001A68F8" w:rsidRDefault="001A68F8" w:rsidP="001A68F8">
      <w:pPr>
        <w:pStyle w:val="a5"/>
        <w:numPr>
          <w:ilvl w:val="2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vertAlign w:val="subscript"/>
        </w:rPr>
        <w:t>ж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Определяется по графику на </w:t>
      </w:r>
      <w:r w:rsidR="00843957">
        <w:rPr>
          <w:rFonts w:ascii="Times New Roman" w:hAnsi="Times New Roman" w:cs="Times New Roman"/>
          <w:b/>
          <w:sz w:val="28"/>
          <w:szCs w:val="28"/>
        </w:rPr>
        <w:t>рис. 11</w:t>
      </w:r>
    </w:p>
    <w:p w:rsidR="001A68F8" w:rsidRPr="00851D04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олжна посчитать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096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30967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 суммарное количество осадков за месяц с учетом всех поправок</w:t>
      </w:r>
    </w:p>
    <w:p w:rsidR="001A68F8" w:rsidRPr="00A855F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олжна вычислить X – количество осадков с поправкой на смачивание. Высчитывается суммой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096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с</m:t>
            </m:r>
          </m:sub>
        </m:sSub>
      </m:oMath>
      <w:r>
        <w:rPr>
          <w:rFonts w:ascii="Times New Roman" w:eastAsiaTheme="minorEastAsia" w:hAnsi="Times New Roman" w:cs="Times New Roman"/>
          <w:b/>
          <w:sz w:val="28"/>
          <w:szCs w:val="28"/>
        </w:rPr>
        <w:t xml:space="preserve">. </w:t>
      </w:r>
    </w:p>
    <w:p w:rsidR="001A68F8" w:rsidRPr="00A855F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олжна вычислить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в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поправка на ветер. Высчитывается произведением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и В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 xml:space="preserve">. </w:t>
      </w:r>
    </w:p>
    <w:p w:rsidR="001A68F8" w:rsidRPr="00A855FB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олжна вычислить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поправка на испарение жидких осадков. Высчитывается произведением </w:t>
      </w:r>
      <w:r w:rsidRPr="003A11F4">
        <w:rPr>
          <w:rFonts w:ascii="Times New Roman" w:hAnsi="Times New Roman" w:cs="Times New Roman"/>
          <w:sz w:val="28"/>
          <w:szCs w:val="28"/>
        </w:rPr>
        <w:t>Е’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>(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>только для месяцев с жидким осадком)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</w:p>
    <w:p w:rsidR="001A68F8" w:rsidRPr="00872C13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онечном итоге для вычисление </w:t>
      </w:r>
      <w:r>
        <w:rPr>
          <w:rFonts w:ascii="Times New Roman" w:hAnsi="Times New Roman" w:cs="Times New Roman"/>
          <w:sz w:val="28"/>
          <w:szCs w:val="28"/>
        </w:rPr>
        <w:tab/>
        <w:t xml:space="preserve">месячной суммы осадков система должна суммировать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в</m:t>
            </m:r>
          </m:sub>
        </m:sSub>
      </m:oMath>
      <w:r>
        <w:rPr>
          <w:rFonts w:ascii="Times New Roman" w:eastAsiaTheme="minorEastAsia" w:hAnsi="Times New Roman" w:cs="Times New Roman"/>
          <w:b/>
          <w:sz w:val="28"/>
          <w:szCs w:val="28"/>
        </w:rPr>
        <w:t xml:space="preserve">,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</m:sSub>
      </m:oMath>
      <w:r>
        <w:rPr>
          <w:rFonts w:ascii="Times New Roman" w:eastAsiaTheme="minorEastAsia" w:hAnsi="Times New Roman" w:cs="Times New Roman"/>
          <w:b/>
          <w:sz w:val="28"/>
          <w:szCs w:val="28"/>
        </w:rPr>
        <w:t>.</w:t>
      </w:r>
    </w:p>
    <w:p w:rsidR="001A68F8" w:rsidRDefault="001A68F8" w:rsidP="001A68F8">
      <w:pPr>
        <w:pStyle w:val="a5"/>
        <w:numPr>
          <w:ilvl w:val="0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олжна вычислить водный баланс оз. Иссык-Куль и сформировать следующие таблицы на </w:t>
      </w:r>
      <w:r w:rsidR="00843957">
        <w:rPr>
          <w:rFonts w:ascii="Times New Roman" w:hAnsi="Times New Roman" w:cs="Times New Roman"/>
          <w:b/>
          <w:sz w:val="28"/>
          <w:szCs w:val="28"/>
        </w:rPr>
        <w:t>рис. 15, рис. 16, рис. 17</w:t>
      </w:r>
    </w:p>
    <w:p w:rsidR="001A68F8" w:rsidRPr="00247CE3" w:rsidRDefault="001A68F8" w:rsidP="001A68F8">
      <w:pPr>
        <w:pStyle w:val="a5"/>
        <w:numPr>
          <w:ilvl w:val="0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 w:rsidRPr="00247CE3">
        <w:rPr>
          <w:rFonts w:ascii="Times New Roman" w:hAnsi="Times New Roman" w:cs="Times New Roman"/>
          <w:sz w:val="28"/>
          <w:szCs w:val="28"/>
        </w:rPr>
        <w:t>Система должна вычислить испарение по оз. Иссык-Куль</w:t>
      </w:r>
    </w:p>
    <w:p w:rsidR="001A68F8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должна определить е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>-максимальная упругость водяного пара. е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-определяется по таблице на </w:t>
      </w:r>
      <w:r w:rsidR="00843957">
        <w:rPr>
          <w:rFonts w:ascii="Times New Roman" w:hAnsi="Times New Roman" w:cs="Times New Roman"/>
          <w:b/>
          <w:sz w:val="28"/>
          <w:szCs w:val="28"/>
        </w:rPr>
        <w:t>рис. 12</w:t>
      </w:r>
    </w:p>
    <w:p w:rsidR="001A68F8" w:rsidRPr="002B56A8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должна посчитать</w:t>
      </w:r>
      <w:r w:rsidRPr="00FD66F5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/>
        </m:sSub>
      </m:oMath>
      <w:r w:rsidRPr="00FD66F5">
        <w:rPr>
          <w:rFonts w:ascii="Times New Roman" w:eastAsiaTheme="minorEastAsia" w:hAnsi="Times New Roman" w:cs="Times New Roman"/>
          <w:b/>
          <w:sz w:val="28"/>
          <w:szCs w:val="28"/>
        </w:rPr>
        <w:t>-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разность температуры воды и воздуха.</w:t>
      </w:r>
    </w:p>
    <w:p w:rsidR="001A68F8" w:rsidRPr="00247CE3" w:rsidRDefault="001A68F8" w:rsidP="001A68F8">
      <w:pPr>
        <w:pStyle w:val="a5"/>
        <w:numPr>
          <w:ilvl w:val="1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истема должна определить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2B56A8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/>
        </m:sSub>
      </m:oMath>
      <w:r w:rsidRPr="002B56A8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определяется по таблице на </w:t>
      </w:r>
      <w:r w:rsidR="00843957">
        <w:rPr>
          <w:rFonts w:ascii="Times New Roman" w:eastAsiaTheme="minorEastAsia" w:hAnsi="Times New Roman" w:cs="Times New Roman"/>
          <w:b/>
          <w:sz w:val="28"/>
          <w:szCs w:val="28"/>
        </w:rPr>
        <w:t>рис. 13 и рис. 14</w:t>
      </w:r>
    </w:p>
    <w:p w:rsidR="001A68F8" w:rsidRPr="00247CE3" w:rsidRDefault="001A68F8" w:rsidP="001A68F8">
      <w:pPr>
        <w:pStyle w:val="a5"/>
        <w:numPr>
          <w:ilvl w:val="0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числение испарения должна производится двумя методами (по ГГИ, по методу </w:t>
      </w:r>
      <w:proofErr w:type="spellStart"/>
      <w:r>
        <w:rPr>
          <w:rFonts w:ascii="Times New Roman" w:hAnsi="Times New Roman" w:cs="Times New Roman"/>
          <w:sz w:val="28"/>
          <w:szCs w:val="28"/>
        </w:rPr>
        <w:t>Брасла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Нургалиева). </w:t>
      </w: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843957" w:rsidRPr="00FD66F5" w:rsidRDefault="00843957" w:rsidP="00843957">
      <w:pPr>
        <w:rPr>
          <w:rFonts w:ascii="Times New Roman" w:hAnsi="Times New Roman" w:cs="Times New Roman"/>
          <w:b/>
          <w:sz w:val="28"/>
          <w:szCs w:val="28"/>
        </w:rPr>
      </w:pPr>
    </w:p>
    <w:p w:rsidR="00843957" w:rsidRPr="00E71B9A" w:rsidRDefault="00843957" w:rsidP="00843957">
      <w:pPr>
        <w:ind w:firstLine="708"/>
        <w:jc w:val="center"/>
        <w:rPr>
          <w:rFonts w:ascii="Times New Roman" w:hAnsi="Times New Roman" w:cs="Times New Roman"/>
          <w:b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D139CB0" wp14:editId="046ED944">
            <wp:extent cx="5260970" cy="2428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9053" cy="2464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Cs w:val="28"/>
        </w:rPr>
        <w:t xml:space="preserve">Рис. 9 </w:t>
      </w:r>
      <w:r w:rsidRPr="00C90B00">
        <w:rPr>
          <w:rFonts w:ascii="Times New Roman" w:hAnsi="Times New Roman" w:cs="Times New Roman"/>
          <w:szCs w:val="28"/>
        </w:rPr>
        <w:t xml:space="preserve">Средние суточные величины испарения (мм) из </w:t>
      </w:r>
      <w:proofErr w:type="spellStart"/>
      <w:r w:rsidRPr="00C90B00">
        <w:rPr>
          <w:rFonts w:ascii="Times New Roman" w:hAnsi="Times New Roman" w:cs="Times New Roman"/>
          <w:szCs w:val="28"/>
        </w:rPr>
        <w:t>осадкомера</w:t>
      </w:r>
      <w:proofErr w:type="spellEnd"/>
      <w:r w:rsidRPr="00C90B00">
        <w:rPr>
          <w:rFonts w:ascii="Times New Roman" w:hAnsi="Times New Roman" w:cs="Times New Roman"/>
          <w:szCs w:val="28"/>
        </w:rPr>
        <w:t xml:space="preserve"> за дни с жидкими осадками в зависимости от средних месячных величин дефицита влажности воздуха (</w:t>
      </w:r>
      <w:r w:rsidRPr="00C90B00">
        <w:rPr>
          <w:rFonts w:ascii="Times New Roman" w:hAnsi="Times New Roman" w:cs="Times New Roman"/>
          <w:szCs w:val="28"/>
          <w:lang w:val="en-US"/>
        </w:rPr>
        <w:t>d</w:t>
      </w:r>
      <w:proofErr w:type="spellStart"/>
      <w:r w:rsidRPr="00C90B00">
        <w:rPr>
          <w:rFonts w:ascii="Times New Roman" w:hAnsi="Times New Roman" w:cs="Times New Roman"/>
          <w:szCs w:val="28"/>
          <w:vertAlign w:val="subscript"/>
        </w:rPr>
        <w:t>мб</w:t>
      </w:r>
      <w:proofErr w:type="spellEnd"/>
      <w:r w:rsidRPr="00C90B00">
        <w:rPr>
          <w:rFonts w:ascii="Times New Roman" w:hAnsi="Times New Roman" w:cs="Times New Roman"/>
          <w:szCs w:val="28"/>
          <w:vertAlign w:val="subscript"/>
        </w:rPr>
        <w:t xml:space="preserve">) </w:t>
      </w:r>
      <w:r w:rsidRPr="00C90B00">
        <w:rPr>
          <w:rFonts w:ascii="Times New Roman" w:hAnsi="Times New Roman" w:cs="Times New Roman"/>
          <w:szCs w:val="28"/>
        </w:rPr>
        <w:t>и скорости ветра (</w:t>
      </w:r>
      <w:r w:rsidRPr="00C90B00">
        <w:rPr>
          <w:rFonts w:ascii="Times New Roman" w:hAnsi="Times New Roman" w:cs="Times New Roman"/>
          <w:b/>
          <w:szCs w:val="28"/>
        </w:rPr>
        <w:t>И</w:t>
      </w:r>
      <w:r w:rsidRPr="00C90B00">
        <w:rPr>
          <w:rFonts w:ascii="Times New Roman" w:hAnsi="Times New Roman" w:cs="Times New Roman"/>
          <w:b/>
          <w:szCs w:val="28"/>
          <w:vertAlign w:val="subscript"/>
        </w:rPr>
        <w:t xml:space="preserve">2.0 </w:t>
      </w:r>
      <w:r w:rsidRPr="00C90B00">
        <w:rPr>
          <w:rFonts w:ascii="Times New Roman" w:hAnsi="Times New Roman" w:cs="Times New Roman"/>
          <w:szCs w:val="28"/>
        </w:rPr>
        <w:t>м/сек)</w:t>
      </w: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B91CA90" wp14:editId="1314CD62">
            <wp:extent cx="5591175" cy="590447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73140" cy="599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17DEA1" wp14:editId="4EC4788A">
            <wp:extent cx="5562600" cy="177427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85842" cy="1781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7826E5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2512CDC" wp14:editId="5F32CEE2">
            <wp:extent cx="5553075" cy="1687465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1239" cy="1696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Default="00843957" w:rsidP="0084395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37A193" wp14:editId="603E4656">
            <wp:extent cx="5600700" cy="21757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32662" cy="2188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E71B9A" w:rsidRDefault="00843957" w:rsidP="00843957">
      <w:pPr>
        <w:pStyle w:val="a5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 xml:space="preserve">Рис. 10 </w:t>
      </w:r>
      <w:r w:rsidRPr="00E71B9A">
        <w:rPr>
          <w:rFonts w:ascii="Times New Roman" w:hAnsi="Times New Roman" w:cs="Times New Roman"/>
          <w:sz w:val="24"/>
          <w:szCs w:val="28"/>
        </w:rPr>
        <w:t>Таблица для определения ветровой поправки к измененным суммам смешанных (</w:t>
      </w:r>
      <w:proofErr w:type="spellStart"/>
      <w:r w:rsidRPr="00E71B9A">
        <w:rPr>
          <w:rFonts w:ascii="Times New Roman" w:hAnsi="Times New Roman" w:cs="Times New Roman"/>
          <w:sz w:val="24"/>
          <w:szCs w:val="28"/>
        </w:rPr>
        <w:t>В</w:t>
      </w:r>
      <w:r w:rsidRPr="00E71B9A">
        <w:rPr>
          <w:rFonts w:ascii="Times New Roman" w:hAnsi="Times New Roman" w:cs="Times New Roman"/>
          <w:sz w:val="24"/>
          <w:szCs w:val="28"/>
          <w:vertAlign w:val="subscript"/>
        </w:rPr>
        <w:t>с</w:t>
      </w:r>
      <w:proofErr w:type="spellEnd"/>
      <w:r w:rsidRPr="00E71B9A">
        <w:rPr>
          <w:rFonts w:ascii="Times New Roman" w:hAnsi="Times New Roman" w:cs="Times New Roman"/>
          <w:sz w:val="24"/>
          <w:szCs w:val="28"/>
        </w:rPr>
        <w:t>) и твердых (В</w:t>
      </w:r>
      <w:r w:rsidRPr="00E71B9A">
        <w:rPr>
          <w:rFonts w:ascii="Times New Roman" w:hAnsi="Times New Roman" w:cs="Times New Roman"/>
          <w:sz w:val="24"/>
          <w:szCs w:val="28"/>
          <w:vertAlign w:val="subscript"/>
        </w:rPr>
        <w:t>т</w:t>
      </w:r>
      <w:r w:rsidRPr="00E71B9A">
        <w:rPr>
          <w:rFonts w:ascii="Times New Roman" w:hAnsi="Times New Roman" w:cs="Times New Roman"/>
          <w:sz w:val="24"/>
          <w:szCs w:val="28"/>
        </w:rPr>
        <w:t>) осадков.</w:t>
      </w: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957" w:rsidRDefault="00843957" w:rsidP="00843957">
      <w:pPr>
        <w:pStyle w:val="a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01D4B73" wp14:editId="0EE45E6F">
            <wp:extent cx="4886325" cy="667696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08077" cy="6706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E71B9A" w:rsidRDefault="00843957" w:rsidP="00843957">
      <w:pPr>
        <w:pStyle w:val="a5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 xml:space="preserve">Рис. 11 </w:t>
      </w:r>
      <w:r w:rsidRPr="00E71B9A">
        <w:rPr>
          <w:rFonts w:ascii="Times New Roman" w:hAnsi="Times New Roman" w:cs="Times New Roman"/>
          <w:sz w:val="24"/>
          <w:szCs w:val="28"/>
        </w:rPr>
        <w:t xml:space="preserve">График зависимости величины ветрового коэффициента </w:t>
      </w:r>
      <w:proofErr w:type="spellStart"/>
      <w:r w:rsidRPr="00E71B9A">
        <w:rPr>
          <w:rFonts w:ascii="Times New Roman" w:hAnsi="Times New Roman" w:cs="Times New Roman"/>
          <w:sz w:val="24"/>
          <w:szCs w:val="28"/>
        </w:rPr>
        <w:t>В</w:t>
      </w:r>
      <w:r w:rsidRPr="00E71B9A">
        <w:rPr>
          <w:rFonts w:ascii="Times New Roman" w:hAnsi="Times New Roman" w:cs="Times New Roman"/>
          <w:sz w:val="24"/>
          <w:szCs w:val="28"/>
          <w:vertAlign w:val="subscript"/>
        </w:rPr>
        <w:t>ж</w:t>
      </w:r>
      <w:proofErr w:type="spellEnd"/>
      <w:r w:rsidRPr="00E71B9A">
        <w:rPr>
          <w:rFonts w:ascii="Times New Roman" w:hAnsi="Times New Roman" w:cs="Times New Roman"/>
          <w:sz w:val="24"/>
          <w:szCs w:val="28"/>
          <w:vertAlign w:val="subscript"/>
        </w:rPr>
        <w:t xml:space="preserve"> </w:t>
      </w:r>
      <w:r w:rsidRPr="00E71B9A">
        <w:rPr>
          <w:rFonts w:ascii="Times New Roman" w:hAnsi="Times New Roman" w:cs="Times New Roman"/>
          <w:sz w:val="24"/>
          <w:szCs w:val="28"/>
        </w:rPr>
        <w:t xml:space="preserve">от скорости ветра </w:t>
      </w:r>
      <w:r w:rsidRPr="00E71B9A">
        <w:rPr>
          <w:rFonts w:ascii="Times New Roman" w:hAnsi="Times New Roman" w:cs="Times New Roman"/>
          <w:sz w:val="24"/>
          <w:szCs w:val="28"/>
          <w:lang w:val="en-US"/>
        </w:rPr>
        <w:t>U</w:t>
      </w:r>
      <w:r w:rsidRPr="00E71B9A">
        <w:rPr>
          <w:rFonts w:ascii="Times New Roman" w:hAnsi="Times New Roman" w:cs="Times New Roman"/>
          <w:sz w:val="24"/>
          <w:szCs w:val="28"/>
          <w:vertAlign w:val="subscript"/>
        </w:rPr>
        <w:t>2</w:t>
      </w:r>
      <w:r w:rsidRPr="00E71B9A">
        <w:rPr>
          <w:rFonts w:ascii="Times New Roman" w:hAnsi="Times New Roman" w:cs="Times New Roman"/>
          <w:sz w:val="24"/>
          <w:szCs w:val="28"/>
        </w:rPr>
        <w:t xml:space="preserve"> и значения параметра </w:t>
      </w:r>
      <w:r w:rsidRPr="00E71B9A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E71B9A">
        <w:rPr>
          <w:rFonts w:ascii="Times New Roman" w:hAnsi="Times New Roman" w:cs="Times New Roman"/>
          <w:sz w:val="24"/>
          <w:szCs w:val="28"/>
        </w:rPr>
        <w:t>%.</w:t>
      </w: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A079220" wp14:editId="3F7DD29B">
            <wp:extent cx="3562350" cy="2545511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81280" cy="2559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Default="00843957" w:rsidP="00843957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055D3F" wp14:editId="3DD72B07">
            <wp:extent cx="3514725" cy="5655712"/>
            <wp:effectExtent l="0" t="0" r="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42874" cy="5701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E71B9A" w:rsidRDefault="00843957" w:rsidP="00843957">
      <w:pPr>
        <w:pStyle w:val="a5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 xml:space="preserve">Рис. 12 </w:t>
      </w:r>
      <w:r w:rsidRPr="00E71B9A">
        <w:rPr>
          <w:rFonts w:ascii="Times New Roman" w:hAnsi="Times New Roman" w:cs="Times New Roman"/>
          <w:sz w:val="24"/>
          <w:szCs w:val="28"/>
        </w:rPr>
        <w:t>Таблица для определения максимальной упругости водяного пара.</w:t>
      </w:r>
    </w:p>
    <w:p w:rsidR="00843957" w:rsidRDefault="00843957" w:rsidP="0084395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9A9007" wp14:editId="7E93FFE8">
            <wp:extent cx="5421525" cy="4219575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24525" cy="422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E71B9A" w:rsidRDefault="00843957" w:rsidP="00843957">
      <w:pPr>
        <w:pStyle w:val="a5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4"/>
          <w:szCs w:val="28"/>
        </w:rPr>
        <w:t xml:space="preserve">Рис 13. </w:t>
      </w:r>
      <w:r>
        <w:rPr>
          <w:rFonts w:ascii="Times New Roman" w:hAnsi="Times New Roman" w:cs="Times New Roman"/>
          <w:sz w:val="24"/>
          <w:szCs w:val="28"/>
        </w:rPr>
        <w:t xml:space="preserve">Таблица для определения значения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2B56A8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/>
        </m:sSub>
      </m:oMath>
      <w:r w:rsidRPr="002B56A8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843957" w:rsidRDefault="00843957" w:rsidP="0084395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843957" w:rsidRDefault="00843957" w:rsidP="00843957">
      <w:pPr>
        <w:pStyle w:val="a5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ECD5D4D" wp14:editId="7780FA4F">
            <wp:extent cx="5543550" cy="2676667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52201" cy="268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1E7362" w:rsidRDefault="00843957" w:rsidP="00843957">
      <w:pPr>
        <w:pStyle w:val="a5"/>
        <w:ind w:firstLine="69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 xml:space="preserve">Рис 14. </w:t>
      </w:r>
      <w:r>
        <w:rPr>
          <w:rFonts w:ascii="Times New Roman" w:hAnsi="Times New Roman" w:cs="Times New Roman"/>
          <w:sz w:val="24"/>
          <w:szCs w:val="28"/>
        </w:rPr>
        <w:t xml:space="preserve">Таблица для определения значения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2B56A8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/>
        </m:sSub>
      </m:oMath>
      <w:r w:rsidRPr="002B56A8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843957" w:rsidRDefault="00843957" w:rsidP="0084395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A0F9067" wp14:editId="322381E1">
            <wp:extent cx="4816549" cy="2461563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40737" cy="247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035388" w:rsidRDefault="00843957" w:rsidP="00843957">
      <w:pPr>
        <w:pStyle w:val="a5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 xml:space="preserve">Рис. 15 </w:t>
      </w:r>
      <w:r>
        <w:rPr>
          <w:rFonts w:ascii="Times New Roman" w:hAnsi="Times New Roman" w:cs="Times New Roman"/>
          <w:sz w:val="24"/>
          <w:szCs w:val="28"/>
        </w:rPr>
        <w:t xml:space="preserve">Таблица годового водного баланса </w:t>
      </w:r>
    </w:p>
    <w:p w:rsidR="00843957" w:rsidRDefault="00843957" w:rsidP="0084395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3A7300" wp14:editId="385A8DCF">
            <wp:extent cx="4818498" cy="2232837"/>
            <wp:effectExtent l="0" t="0" r="127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42911" cy="224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E71B9A" w:rsidRDefault="00843957" w:rsidP="00843957">
      <w:pPr>
        <w:pStyle w:val="a5"/>
        <w:jc w:val="center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Рис. 16</w:t>
      </w:r>
    </w:p>
    <w:p w:rsidR="00843957" w:rsidRDefault="00843957" w:rsidP="0084395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FF0AA1" wp14:editId="47478074">
            <wp:extent cx="5624623" cy="157164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48261" cy="1578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57" w:rsidRPr="00E71B9A" w:rsidRDefault="00843957" w:rsidP="00843957">
      <w:pPr>
        <w:pStyle w:val="a5"/>
        <w:jc w:val="center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Рис. 17</w:t>
      </w:r>
    </w:p>
    <w:p w:rsidR="00843957" w:rsidRPr="0045204D" w:rsidRDefault="00843957" w:rsidP="00843957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A68F8" w:rsidRDefault="001A68F8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733D2" w:rsidRPr="001733D2" w:rsidRDefault="001733D2" w:rsidP="001733D2">
      <w:pPr>
        <w:spacing w:before="120" w:after="120" w:line="24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bookmarkStart w:id="8" w:name="ФункциональныеТребования"/>
      <w:r w:rsidRPr="001733D2">
        <w:rPr>
          <w:rFonts w:ascii="Times New Roman" w:hAnsi="Times New Roman" w:cs="Times New Roman"/>
          <w:b/>
          <w:sz w:val="28"/>
          <w:szCs w:val="28"/>
        </w:rPr>
        <w:lastRenderedPageBreak/>
        <w:t>Функциональные требования к разработке программного обеспечения</w:t>
      </w:r>
    </w:p>
    <w:bookmarkEnd w:id="8"/>
    <w:p w:rsidR="001733D2" w:rsidRDefault="001733D2" w:rsidP="001733D2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вторизация</w:t>
      </w:r>
    </w:p>
    <w:p w:rsidR="001733D2" w:rsidRDefault="001733D2" w:rsidP="001733D2">
      <w:pPr>
        <w:pStyle w:val="a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и должны</w:t>
      </w:r>
      <w:r w:rsidRPr="00153F5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вторизоваться при входе в систему</w:t>
      </w:r>
      <w:r w:rsidRPr="00153F56">
        <w:rPr>
          <w:rFonts w:ascii="Times New Roman" w:hAnsi="Times New Roman" w:cs="Times New Roman"/>
          <w:sz w:val="28"/>
        </w:rPr>
        <w:t xml:space="preserve"> с помощью специальной формы авторизации. Форма содержит:</w:t>
      </w:r>
    </w:p>
    <w:p w:rsidR="001733D2" w:rsidRPr="00153F56" w:rsidRDefault="001733D2" w:rsidP="001733D2">
      <w:pPr>
        <w:pStyle w:val="a5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153F56">
        <w:rPr>
          <w:rFonts w:ascii="Times New Roman" w:hAnsi="Times New Roman" w:cs="Times New Roman"/>
          <w:sz w:val="28"/>
        </w:rPr>
        <w:t>Текстовое поле для ввода логина пользователя</w:t>
      </w:r>
    </w:p>
    <w:p w:rsidR="001733D2" w:rsidRPr="00153F56" w:rsidRDefault="001733D2" w:rsidP="001733D2">
      <w:pPr>
        <w:pStyle w:val="a5"/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153F56">
        <w:rPr>
          <w:rFonts w:ascii="Times New Roman" w:hAnsi="Times New Roman" w:cs="Times New Roman"/>
          <w:sz w:val="28"/>
        </w:rPr>
        <w:t>Текстовое поле для ввода пароля пользователя</w:t>
      </w:r>
    </w:p>
    <w:p w:rsidR="001733D2" w:rsidRPr="00153F56" w:rsidRDefault="001733D2" w:rsidP="001733D2">
      <w:pPr>
        <w:pStyle w:val="a5"/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</w:rPr>
      </w:pPr>
      <w:r w:rsidRPr="00153F56">
        <w:rPr>
          <w:rFonts w:ascii="Times New Roman" w:hAnsi="Times New Roman" w:cs="Times New Roman"/>
          <w:sz w:val="28"/>
        </w:rPr>
        <w:t>Кнопку отправки формы</w:t>
      </w:r>
    </w:p>
    <w:p w:rsidR="001733D2" w:rsidRPr="00A13270" w:rsidRDefault="001733D2" w:rsidP="001733D2">
      <w:pPr>
        <w:pStyle w:val="a5"/>
        <w:spacing w:after="0" w:line="240" w:lineRule="auto"/>
        <w:ind w:left="1440"/>
        <w:rPr>
          <w:rFonts w:ascii="Times New Roman" w:hAnsi="Times New Roman" w:cs="Times New Roman"/>
        </w:rPr>
      </w:pPr>
    </w:p>
    <w:p w:rsidR="001733D2" w:rsidRPr="00153F56" w:rsidRDefault="001733D2" w:rsidP="001733D2">
      <w:pPr>
        <w:widowControl w:val="0"/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</w:rPr>
      </w:pPr>
      <w:r w:rsidRPr="00153F56">
        <w:rPr>
          <w:rFonts w:ascii="Times New Roman" w:hAnsi="Times New Roman" w:cs="Times New Roman"/>
          <w:sz w:val="28"/>
        </w:rPr>
        <w:t>Данные для доступа (авторизации):</w:t>
      </w:r>
    </w:p>
    <w:p w:rsidR="001733D2" w:rsidRPr="00153F56" w:rsidRDefault="001733D2" w:rsidP="001733D2">
      <w:pPr>
        <w:pStyle w:val="a5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153F56">
        <w:rPr>
          <w:rFonts w:ascii="Times New Roman" w:hAnsi="Times New Roman" w:cs="Times New Roman"/>
          <w:sz w:val="28"/>
        </w:rPr>
        <w:t xml:space="preserve">Логин – </w:t>
      </w:r>
      <w:r w:rsidRPr="00F14AED">
        <w:rPr>
          <w:rFonts w:ascii="Times New Roman" w:hAnsi="Times New Roman" w:cs="Times New Roman"/>
          <w:sz w:val="28"/>
        </w:rPr>
        <w:t>адрес электронной почты пользователя</w:t>
      </w:r>
    </w:p>
    <w:p w:rsidR="001733D2" w:rsidRDefault="001733D2" w:rsidP="001733D2">
      <w:pPr>
        <w:pStyle w:val="a5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8"/>
        </w:rPr>
      </w:pPr>
      <w:r w:rsidRPr="00153F56">
        <w:rPr>
          <w:rFonts w:ascii="Times New Roman" w:hAnsi="Times New Roman" w:cs="Times New Roman"/>
          <w:sz w:val="28"/>
        </w:rPr>
        <w:t>Пароль – строка, содержащая от 8 символов, состоящая из A-z, 0-9, ~</w:t>
      </w:r>
      <w:proofErr w:type="gramStart"/>
      <w:r w:rsidRPr="00153F56">
        <w:rPr>
          <w:rFonts w:ascii="Times New Roman" w:hAnsi="Times New Roman" w:cs="Times New Roman"/>
          <w:sz w:val="28"/>
        </w:rPr>
        <w:t>`!@</w:t>
      </w:r>
      <w:proofErr w:type="gramEnd"/>
      <w:r w:rsidRPr="00153F56">
        <w:rPr>
          <w:rFonts w:ascii="Times New Roman" w:hAnsi="Times New Roman" w:cs="Times New Roman"/>
          <w:sz w:val="28"/>
        </w:rPr>
        <w:t>#$%^&amp;*()-_+={}[]|\;:"&lt;&gt;,./?</w:t>
      </w:r>
    </w:p>
    <w:p w:rsidR="001733D2" w:rsidRDefault="001733D2" w:rsidP="001733D2">
      <w:pPr>
        <w:pStyle w:val="a5"/>
        <w:spacing w:after="0" w:line="240" w:lineRule="auto"/>
        <w:ind w:left="1068"/>
        <w:rPr>
          <w:rFonts w:ascii="Times New Roman" w:hAnsi="Times New Roman" w:cs="Times New Roman"/>
          <w:sz w:val="28"/>
        </w:rPr>
      </w:pPr>
    </w:p>
    <w:p w:rsidR="001733D2" w:rsidRPr="00F14AED" w:rsidRDefault="001733D2" w:rsidP="001733D2">
      <w:pPr>
        <w:widowControl w:val="0"/>
        <w:autoSpaceDE w:val="0"/>
        <w:autoSpaceDN w:val="0"/>
        <w:adjustRightInd w:val="0"/>
        <w:ind w:left="708"/>
        <w:rPr>
          <w:rFonts w:ascii="Times New Roman" w:hAnsi="Times New Roman" w:cs="Times New Roman"/>
          <w:sz w:val="28"/>
        </w:rPr>
      </w:pPr>
      <w:r w:rsidRPr="00153F56">
        <w:rPr>
          <w:rFonts w:ascii="Times New Roman" w:hAnsi="Times New Roman" w:cs="Times New Roman"/>
          <w:sz w:val="28"/>
        </w:rPr>
        <w:t xml:space="preserve">При неудачной попытке авторизации – </w:t>
      </w:r>
      <w:r>
        <w:rPr>
          <w:rFonts w:ascii="Times New Roman" w:hAnsi="Times New Roman" w:cs="Times New Roman"/>
          <w:sz w:val="28"/>
        </w:rPr>
        <w:t>появляется сообщение о неправильном логине или пароле.</w:t>
      </w:r>
    </w:p>
    <w:p w:rsidR="001733D2" w:rsidRPr="0004565C" w:rsidRDefault="001733D2" w:rsidP="001733D2">
      <w:pPr>
        <w:ind w:firstLine="708"/>
        <w:rPr>
          <w:rFonts w:ascii="Times New Roman" w:hAnsi="Times New Roman" w:cs="Times New Roman"/>
          <w:b/>
          <w:sz w:val="28"/>
        </w:rPr>
      </w:pPr>
      <w:r w:rsidRPr="0004565C">
        <w:rPr>
          <w:rFonts w:ascii="Times New Roman" w:hAnsi="Times New Roman" w:cs="Times New Roman"/>
          <w:b/>
          <w:sz w:val="28"/>
        </w:rPr>
        <w:t>Регистрация</w:t>
      </w:r>
    </w:p>
    <w:p w:rsidR="001733D2" w:rsidRPr="0004565C" w:rsidRDefault="001733D2" w:rsidP="001733D2">
      <w:pPr>
        <w:ind w:left="708"/>
        <w:rPr>
          <w:rFonts w:ascii="Times New Roman" w:hAnsi="Times New Roman" w:cs="Times New Roman"/>
          <w:sz w:val="28"/>
        </w:rPr>
      </w:pPr>
      <w:r w:rsidRPr="0004565C">
        <w:rPr>
          <w:rFonts w:ascii="Times New Roman" w:hAnsi="Times New Roman" w:cs="Times New Roman"/>
          <w:sz w:val="28"/>
        </w:rPr>
        <w:t>Администратор может зарегистрировать нового пользователя (сотрудника), предоставив следующие данные:</w:t>
      </w:r>
    </w:p>
    <w:p w:rsidR="001733D2" w:rsidRPr="0004565C" w:rsidRDefault="001733D2" w:rsidP="001733D2">
      <w:pPr>
        <w:pStyle w:val="a5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8"/>
        </w:rPr>
      </w:pPr>
      <w:r w:rsidRPr="0004565C">
        <w:rPr>
          <w:rFonts w:ascii="Times New Roman" w:hAnsi="Times New Roman" w:cs="Times New Roman"/>
          <w:sz w:val="28"/>
        </w:rPr>
        <w:t>Адрес электронной почты</w:t>
      </w:r>
    </w:p>
    <w:p w:rsidR="001733D2" w:rsidRPr="0004565C" w:rsidRDefault="001733D2" w:rsidP="001733D2">
      <w:pPr>
        <w:pStyle w:val="a5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8"/>
        </w:rPr>
      </w:pPr>
      <w:r w:rsidRPr="0004565C">
        <w:rPr>
          <w:rFonts w:ascii="Times New Roman" w:hAnsi="Times New Roman" w:cs="Times New Roman"/>
          <w:sz w:val="28"/>
        </w:rPr>
        <w:t>Пароль</w:t>
      </w:r>
    </w:p>
    <w:p w:rsidR="001733D2" w:rsidRPr="0004565C" w:rsidRDefault="001733D2" w:rsidP="001733D2">
      <w:pPr>
        <w:pStyle w:val="a5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8"/>
        </w:rPr>
      </w:pPr>
      <w:r w:rsidRPr="0004565C">
        <w:rPr>
          <w:rFonts w:ascii="Times New Roman" w:hAnsi="Times New Roman" w:cs="Times New Roman"/>
          <w:sz w:val="28"/>
        </w:rPr>
        <w:t>ФИО</w:t>
      </w:r>
    </w:p>
    <w:p w:rsidR="001733D2" w:rsidRPr="0004565C" w:rsidRDefault="001733D2" w:rsidP="001733D2">
      <w:pPr>
        <w:pStyle w:val="a5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36"/>
        </w:rPr>
      </w:pPr>
      <w:r w:rsidRPr="0004565C">
        <w:rPr>
          <w:rFonts w:ascii="Times New Roman" w:hAnsi="Times New Roman" w:cs="Times New Roman"/>
          <w:sz w:val="28"/>
        </w:rPr>
        <w:t>Статус(работает</w:t>
      </w:r>
      <w:r w:rsidRPr="0004565C">
        <w:rPr>
          <w:rFonts w:ascii="Times New Roman" w:hAnsi="Times New Roman" w:cs="Times New Roman"/>
          <w:sz w:val="28"/>
          <w:lang w:val="en-US"/>
        </w:rPr>
        <w:t>/</w:t>
      </w:r>
      <w:r w:rsidRPr="0004565C">
        <w:rPr>
          <w:rFonts w:ascii="Times New Roman" w:hAnsi="Times New Roman" w:cs="Times New Roman"/>
          <w:sz w:val="28"/>
        </w:rPr>
        <w:t>уволен)</w:t>
      </w:r>
      <w:r w:rsidRPr="0004565C">
        <w:rPr>
          <w:rFonts w:ascii="Times New Roman" w:hAnsi="Times New Roman" w:cs="Times New Roman"/>
          <w:sz w:val="36"/>
        </w:rPr>
        <w:t xml:space="preserve"> </w:t>
      </w:r>
    </w:p>
    <w:p w:rsidR="001733D2" w:rsidRDefault="001733D2" w:rsidP="001733D2">
      <w:pPr>
        <w:pStyle w:val="a5"/>
        <w:spacing w:after="0" w:line="240" w:lineRule="auto"/>
        <w:ind w:left="1068"/>
        <w:rPr>
          <w:rFonts w:ascii="Times New Roman" w:hAnsi="Times New Roman" w:cs="Times New Roman"/>
          <w:sz w:val="28"/>
        </w:rPr>
      </w:pPr>
    </w:p>
    <w:p w:rsidR="001733D2" w:rsidRDefault="001733D2" w:rsidP="001733D2">
      <w:pPr>
        <w:pStyle w:val="a5"/>
        <w:spacing w:after="0" w:line="240" w:lineRule="auto"/>
        <w:ind w:left="1068"/>
        <w:rPr>
          <w:rFonts w:ascii="Times New Roman" w:hAnsi="Times New Roman" w:cs="Times New Roman"/>
          <w:sz w:val="28"/>
        </w:rPr>
      </w:pPr>
    </w:p>
    <w:p w:rsidR="001733D2" w:rsidRPr="00B50254" w:rsidRDefault="001733D2" w:rsidP="001733D2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B50254">
        <w:rPr>
          <w:rFonts w:ascii="Times New Roman" w:hAnsi="Times New Roman" w:cs="Times New Roman"/>
          <w:b/>
          <w:sz w:val="28"/>
          <w:szCs w:val="28"/>
        </w:rPr>
        <w:t xml:space="preserve">Регистрация, редактирование </w:t>
      </w:r>
      <w:proofErr w:type="spellStart"/>
      <w:r w:rsidRPr="00B50254">
        <w:rPr>
          <w:rFonts w:ascii="Times New Roman" w:hAnsi="Times New Roman" w:cs="Times New Roman"/>
          <w:b/>
          <w:sz w:val="28"/>
          <w:szCs w:val="28"/>
        </w:rPr>
        <w:t>гидропостов</w:t>
      </w:r>
      <w:proofErr w:type="spellEnd"/>
      <w:r w:rsidRPr="00B50254">
        <w:rPr>
          <w:rFonts w:ascii="Times New Roman" w:hAnsi="Times New Roman" w:cs="Times New Roman"/>
          <w:b/>
          <w:sz w:val="28"/>
          <w:szCs w:val="28"/>
        </w:rPr>
        <w:t xml:space="preserve"> (гидростанций)</w:t>
      </w:r>
    </w:p>
    <w:p w:rsidR="001733D2" w:rsidRPr="00B50254" w:rsidRDefault="001733D2" w:rsidP="001733D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Сотрудник отдела гидрологии и администратор могут выполнять следующие функции:</w:t>
      </w:r>
    </w:p>
    <w:p w:rsidR="001733D2" w:rsidRPr="00B50254" w:rsidRDefault="001733D2" w:rsidP="001733D2">
      <w:pPr>
        <w:pStyle w:val="a5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обавлять новые гидростанции</w:t>
      </w:r>
    </w:p>
    <w:p w:rsidR="001733D2" w:rsidRPr="00B50254" w:rsidRDefault="001733D2" w:rsidP="001733D2">
      <w:pPr>
        <w:pStyle w:val="a5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едактировать существующие гидростанции</w:t>
      </w:r>
    </w:p>
    <w:p w:rsidR="001733D2" w:rsidRPr="00B50254" w:rsidRDefault="001733D2" w:rsidP="001733D2">
      <w:pPr>
        <w:pStyle w:val="a5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изменять статус (активный, неактивный) гидростанций.</w:t>
      </w:r>
    </w:p>
    <w:p w:rsidR="001733D2" w:rsidRPr="00B50254" w:rsidRDefault="001733D2" w:rsidP="001733D2">
      <w:pPr>
        <w:rPr>
          <w:rFonts w:ascii="Times New Roman" w:hAnsi="Times New Roman" w:cs="Times New Roman"/>
          <w:sz w:val="28"/>
          <w:szCs w:val="28"/>
        </w:rPr>
      </w:pPr>
    </w:p>
    <w:p w:rsidR="001733D2" w:rsidRPr="00B50254" w:rsidRDefault="001733D2" w:rsidP="001733D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Гидростанции должны содержать следующую информацию: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 xml:space="preserve">Название 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Местоположение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Тип (пост\станция)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ериод действия (число, месяц, год)</w:t>
      </w:r>
    </w:p>
    <w:p w:rsidR="001733D2" w:rsidRPr="00B50254" w:rsidRDefault="001733D2" w:rsidP="001733D2">
      <w:pPr>
        <w:pStyle w:val="a5"/>
        <w:numPr>
          <w:ilvl w:val="1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Открыт</w:t>
      </w:r>
    </w:p>
    <w:p w:rsidR="001733D2" w:rsidRPr="00B50254" w:rsidRDefault="001733D2" w:rsidP="001733D2">
      <w:pPr>
        <w:pStyle w:val="a5"/>
        <w:numPr>
          <w:ilvl w:val="1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Закрыт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lastRenderedPageBreak/>
        <w:t>Принадлежность поста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Статус(закрыт\открыт)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Гео-координаты</w:t>
      </w:r>
    </w:p>
    <w:p w:rsidR="001733D2" w:rsidRPr="00B50254" w:rsidRDefault="001733D2" w:rsidP="001733D2">
      <w:pPr>
        <w:pStyle w:val="a5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Код Акватории</w:t>
      </w:r>
    </w:p>
    <w:p w:rsidR="001733D2" w:rsidRDefault="001733D2" w:rsidP="001733D2">
      <w:pPr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1733D2" w:rsidRPr="00B50254" w:rsidRDefault="001733D2" w:rsidP="001733D2">
      <w:pPr>
        <w:ind w:left="708"/>
        <w:rPr>
          <w:rFonts w:ascii="Times New Roman" w:hAnsi="Times New Roman" w:cs="Times New Roman"/>
          <w:b/>
          <w:sz w:val="28"/>
          <w:szCs w:val="28"/>
        </w:rPr>
      </w:pPr>
      <w:r w:rsidRPr="00B50254">
        <w:rPr>
          <w:rFonts w:ascii="Times New Roman" w:hAnsi="Times New Roman" w:cs="Times New Roman"/>
          <w:b/>
          <w:sz w:val="28"/>
          <w:szCs w:val="28"/>
        </w:rPr>
        <w:t>Регистрация, редактирование гидрологических и метеорологических данных</w:t>
      </w:r>
    </w:p>
    <w:p w:rsidR="001733D2" w:rsidRPr="00B50254" w:rsidRDefault="001733D2" w:rsidP="001733D2">
      <w:pPr>
        <w:ind w:left="708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 xml:space="preserve">Авторизованные пользователи (Сотрудник отдела </w:t>
      </w:r>
      <w:proofErr w:type="gramStart"/>
      <w:r w:rsidRPr="00B50254">
        <w:rPr>
          <w:rFonts w:ascii="Times New Roman" w:hAnsi="Times New Roman" w:cs="Times New Roman"/>
          <w:sz w:val="28"/>
          <w:szCs w:val="28"/>
        </w:rPr>
        <w:t>гидрологии,  Администратор</w:t>
      </w:r>
      <w:proofErr w:type="gramEnd"/>
      <w:r w:rsidRPr="00B50254">
        <w:rPr>
          <w:rFonts w:ascii="Times New Roman" w:hAnsi="Times New Roman" w:cs="Times New Roman"/>
          <w:sz w:val="28"/>
          <w:szCs w:val="28"/>
        </w:rPr>
        <w:t>) должны иметь следующие возможности по работе с гидрологическими данными:</w:t>
      </w:r>
    </w:p>
    <w:p w:rsidR="001733D2" w:rsidRPr="00B50254" w:rsidRDefault="001733D2" w:rsidP="001733D2">
      <w:pPr>
        <w:pStyle w:val="a5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Вводить исходные данные с клавиатуры</w:t>
      </w:r>
    </w:p>
    <w:p w:rsidR="001733D2" w:rsidRPr="00B50254" w:rsidRDefault="001733D2" w:rsidP="001733D2">
      <w:pPr>
        <w:pStyle w:val="a5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Импортировать исходные данные из файлов формата (пока неизвестно)</w:t>
      </w:r>
    </w:p>
    <w:p w:rsidR="001733D2" w:rsidRPr="00B50254" w:rsidRDefault="001733D2" w:rsidP="001733D2">
      <w:pPr>
        <w:pStyle w:val="a5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едактировать имеющиеся в БД данные</w:t>
      </w:r>
    </w:p>
    <w:p w:rsidR="001733D2" w:rsidRDefault="001733D2" w:rsidP="001733D2">
      <w:pPr>
        <w:pStyle w:val="a5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Удалять имеющиеся в БД данные</w:t>
      </w:r>
    </w:p>
    <w:p w:rsidR="00D852D6" w:rsidRPr="00D852D6" w:rsidRDefault="00D852D6" w:rsidP="00D852D6">
      <w:pPr>
        <w:spacing w:after="0" w:line="240" w:lineRule="auto"/>
        <w:ind w:left="1428"/>
        <w:rPr>
          <w:rFonts w:ascii="Times New Roman" w:hAnsi="Times New Roman" w:cs="Times New Roman"/>
          <w:sz w:val="28"/>
          <w:szCs w:val="28"/>
        </w:rPr>
      </w:pPr>
    </w:p>
    <w:p w:rsidR="00D852D6" w:rsidRPr="00B50254" w:rsidRDefault="00D852D6" w:rsidP="00D852D6">
      <w:pPr>
        <w:pStyle w:val="a5"/>
        <w:ind w:left="1518" w:firstLine="606"/>
        <w:rPr>
          <w:rFonts w:ascii="Times New Roman" w:hAnsi="Times New Roman" w:cs="Times New Roman"/>
          <w:b/>
          <w:sz w:val="28"/>
          <w:szCs w:val="28"/>
        </w:rPr>
      </w:pPr>
      <w:r w:rsidRPr="00B50254">
        <w:rPr>
          <w:rFonts w:ascii="Times New Roman" w:hAnsi="Times New Roman" w:cs="Times New Roman"/>
          <w:b/>
          <w:sz w:val="28"/>
          <w:szCs w:val="28"/>
        </w:rPr>
        <w:t>Требования к пользователям системы</w:t>
      </w:r>
    </w:p>
    <w:p w:rsidR="00D852D6" w:rsidRPr="00B50254" w:rsidRDefault="00D852D6" w:rsidP="00D852D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Ниже представлен список всех пользователей системы и определен уровень доступа к ней:</w:t>
      </w:r>
    </w:p>
    <w:p w:rsidR="00D852D6" w:rsidRPr="00B50254" w:rsidRDefault="00D852D6" w:rsidP="00D852D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b/>
          <w:sz w:val="28"/>
          <w:szCs w:val="28"/>
        </w:rPr>
        <w:t>Сотрудник отдела гидрологии</w:t>
      </w:r>
      <w:r w:rsidRPr="00B50254">
        <w:rPr>
          <w:rFonts w:ascii="Times New Roman" w:hAnsi="Times New Roman" w:cs="Times New Roman"/>
          <w:sz w:val="28"/>
          <w:szCs w:val="28"/>
        </w:rPr>
        <w:t>– авторизованный пользователь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аздел «Водный баланс»: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Гидрологические и метеорологические данные для водного баланса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росмотр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обавление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едактирование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Фильтрация гидрометеорологических данных по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Станциям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 xml:space="preserve">Дате 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аздел «Испарение»: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Гидрологические и метеорологические данные для водного баланса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росмотр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обавление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едактирование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Фильтрация гидрометеорологических данных по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Станциям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ате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осмотр измененных данных: Кем? К</w:t>
      </w:r>
      <w:r w:rsidRPr="00B50254">
        <w:rPr>
          <w:rFonts w:ascii="Times New Roman" w:hAnsi="Times New Roman" w:cs="Times New Roman"/>
          <w:sz w:val="28"/>
          <w:szCs w:val="28"/>
        </w:rPr>
        <w:t>огда? Зачем?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lastRenderedPageBreak/>
        <w:t>Личный кабинет. Информация о пользователе – просмотр, редактирование профиля пользователя</w:t>
      </w:r>
    </w:p>
    <w:p w:rsidR="00D852D6" w:rsidRPr="00B50254" w:rsidRDefault="00D852D6" w:rsidP="00D852D6">
      <w:pPr>
        <w:pStyle w:val="a5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ab/>
      </w:r>
      <w:r w:rsidRPr="00B50254">
        <w:rPr>
          <w:rFonts w:ascii="Times New Roman" w:hAnsi="Times New Roman" w:cs="Times New Roman"/>
          <w:sz w:val="28"/>
          <w:szCs w:val="28"/>
        </w:rPr>
        <w:tab/>
      </w:r>
    </w:p>
    <w:p w:rsidR="00D852D6" w:rsidRPr="00B50254" w:rsidRDefault="00D852D6" w:rsidP="00D852D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b/>
          <w:sz w:val="28"/>
          <w:szCs w:val="28"/>
        </w:rPr>
        <w:t>Администратор</w:t>
      </w:r>
      <w:r w:rsidRPr="00B50254">
        <w:rPr>
          <w:rFonts w:ascii="Times New Roman" w:hAnsi="Times New Roman" w:cs="Times New Roman"/>
          <w:sz w:val="28"/>
          <w:szCs w:val="28"/>
        </w:rPr>
        <w:t>– авторизованный пользователь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аздел «Водный баланс»: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Гидрологические и метеорологические данные для водного баланса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росмотр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обавление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едактирование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Фильтрация гидрометеорологических данных по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Станциям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 xml:space="preserve">Дате 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аздел «Испарение»: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Гидрологические и метеорологические данные для водного баланса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росмотр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обавление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Редактирование</w:t>
      </w:r>
    </w:p>
    <w:p w:rsidR="00D852D6" w:rsidRPr="00B50254" w:rsidRDefault="00D852D6" w:rsidP="00D852D6">
      <w:pPr>
        <w:pStyle w:val="a5"/>
        <w:numPr>
          <w:ilvl w:val="1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Фильтрация гидрометеорологических данных по: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Станциям</w:t>
      </w:r>
    </w:p>
    <w:p w:rsidR="00D852D6" w:rsidRPr="00B50254" w:rsidRDefault="00D852D6" w:rsidP="00D852D6">
      <w:pPr>
        <w:pStyle w:val="a5"/>
        <w:numPr>
          <w:ilvl w:val="2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Дате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осмотр измененных данных: Кем? К</w:t>
      </w:r>
      <w:r w:rsidRPr="00B50254">
        <w:rPr>
          <w:rFonts w:ascii="Times New Roman" w:hAnsi="Times New Roman" w:cs="Times New Roman"/>
          <w:sz w:val="28"/>
          <w:szCs w:val="28"/>
        </w:rPr>
        <w:t>огда? Зачем?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Личный кабинет. Информация о пользователе – просмотр, редактирование профиля пользователя</w:t>
      </w:r>
    </w:p>
    <w:p w:rsidR="00D852D6" w:rsidRPr="00B50254" w:rsidRDefault="00D852D6" w:rsidP="00D852D6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0254">
        <w:rPr>
          <w:rFonts w:ascii="Times New Roman" w:hAnsi="Times New Roman" w:cs="Times New Roman"/>
          <w:sz w:val="28"/>
          <w:szCs w:val="28"/>
        </w:rPr>
        <w:t>Управление пользователями</w:t>
      </w:r>
    </w:p>
    <w:p w:rsidR="001733D2" w:rsidRDefault="001733D2" w:rsidP="00840129">
      <w:pPr>
        <w:rPr>
          <w:rFonts w:ascii="Times New Roman" w:hAnsi="Times New Roman" w:cs="Times New Roman"/>
          <w:bCs/>
          <w:sz w:val="28"/>
          <w:szCs w:val="28"/>
        </w:rPr>
      </w:pPr>
    </w:p>
    <w:p w:rsidR="001733D2" w:rsidRDefault="002A525C" w:rsidP="002A525C">
      <w:pPr>
        <w:jc w:val="center"/>
        <w:rPr>
          <w:rFonts w:ascii="Times New Roman" w:hAnsi="Times New Roman" w:cs="Times New Roman"/>
          <w:b/>
          <w:bCs/>
          <w:sz w:val="32"/>
          <w:szCs w:val="28"/>
        </w:rPr>
      </w:pPr>
      <w:r w:rsidRPr="002A525C">
        <w:rPr>
          <w:rFonts w:ascii="Times New Roman" w:hAnsi="Times New Roman" w:cs="Times New Roman"/>
          <w:b/>
          <w:bCs/>
          <w:sz w:val="32"/>
          <w:szCs w:val="28"/>
        </w:rPr>
        <w:t>Глава 3. Прототип системы.</w:t>
      </w:r>
    </w:p>
    <w:p w:rsidR="002A525C" w:rsidRDefault="002A525C" w:rsidP="002A525C">
      <w:pPr>
        <w:pStyle w:val="a5"/>
        <w:numPr>
          <w:ilvl w:val="0"/>
          <w:numId w:val="19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кно входа в систему.</w:t>
      </w:r>
    </w:p>
    <w:p w:rsidR="00520FE4" w:rsidRPr="00520FE4" w:rsidRDefault="002A525C" w:rsidP="00520FE4">
      <w:pPr>
        <w:pStyle w:val="a5"/>
        <w:ind w:left="708"/>
        <w:rPr>
          <w:rFonts w:ascii="Times New Roman" w:hAnsi="Times New Roman" w:cs="Times New Roman"/>
          <w:bCs/>
          <w:sz w:val="24"/>
          <w:szCs w:val="28"/>
        </w:rPr>
      </w:pPr>
      <w:r>
        <w:rPr>
          <w:noProof/>
          <w:lang w:eastAsia="ru-RU"/>
        </w:rPr>
        <w:drawing>
          <wp:inline distT="0" distB="0" distL="0" distR="0" wp14:anchorId="64FD9308" wp14:editId="2B073556">
            <wp:extent cx="4468633" cy="2414159"/>
            <wp:effectExtent l="0" t="0" r="8255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04317" cy="2433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FE4" w:rsidRPr="00520FE4" w:rsidRDefault="00520FE4" w:rsidP="00520FE4">
      <w:pPr>
        <w:pStyle w:val="a5"/>
        <w:ind w:left="708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520FE4">
        <w:rPr>
          <w:rFonts w:ascii="Times New Roman" w:hAnsi="Times New Roman" w:cs="Times New Roman"/>
          <w:b/>
          <w:bCs/>
          <w:sz w:val="24"/>
          <w:szCs w:val="28"/>
        </w:rPr>
        <w:t xml:space="preserve">Рис. 18 </w:t>
      </w:r>
      <w:r w:rsidRPr="00520FE4">
        <w:rPr>
          <w:rFonts w:ascii="Times New Roman" w:hAnsi="Times New Roman" w:cs="Times New Roman"/>
          <w:bCs/>
          <w:sz w:val="24"/>
          <w:szCs w:val="28"/>
        </w:rPr>
        <w:t>Окно авторизации</w:t>
      </w:r>
    </w:p>
    <w:p w:rsidR="00520FE4" w:rsidRPr="00520FE4" w:rsidRDefault="00520FE4" w:rsidP="00520FE4">
      <w:pPr>
        <w:rPr>
          <w:rFonts w:ascii="Times New Roman" w:hAnsi="Times New Roman" w:cs="Times New Roman"/>
          <w:bCs/>
          <w:sz w:val="28"/>
          <w:szCs w:val="28"/>
        </w:rPr>
      </w:pPr>
    </w:p>
    <w:p w:rsidR="009569F8" w:rsidRDefault="002A525C" w:rsidP="002A525C">
      <w:pPr>
        <w:pStyle w:val="a5"/>
        <w:numPr>
          <w:ilvl w:val="0"/>
          <w:numId w:val="19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осле </w:t>
      </w:r>
      <w:r w:rsidR="009569F8">
        <w:rPr>
          <w:rFonts w:ascii="Times New Roman" w:hAnsi="Times New Roman" w:cs="Times New Roman"/>
          <w:bCs/>
          <w:sz w:val="28"/>
          <w:szCs w:val="28"/>
        </w:rPr>
        <w:t>авторизации отобразиться окно выбора раздела (Водный баланс, Испарение)</w:t>
      </w:r>
    </w:p>
    <w:p w:rsidR="002A525C" w:rsidRDefault="009569F8" w:rsidP="009569F8">
      <w:pPr>
        <w:pStyle w:val="a5"/>
        <w:ind w:left="360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E8BCF31" wp14:editId="55EAF661">
            <wp:extent cx="4691270" cy="25344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09525" cy="2544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520FE4" w:rsidRPr="00520FE4" w:rsidRDefault="00520FE4" w:rsidP="00520FE4">
      <w:pPr>
        <w:pStyle w:val="a5"/>
        <w:ind w:left="360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520FE4">
        <w:rPr>
          <w:rFonts w:ascii="Times New Roman" w:hAnsi="Times New Roman" w:cs="Times New Roman"/>
          <w:b/>
          <w:bCs/>
          <w:sz w:val="24"/>
          <w:szCs w:val="28"/>
        </w:rPr>
        <w:t xml:space="preserve">Рис. 19 </w:t>
      </w:r>
      <w:r w:rsidRPr="00520FE4">
        <w:rPr>
          <w:rFonts w:ascii="Times New Roman" w:hAnsi="Times New Roman" w:cs="Times New Roman"/>
          <w:bCs/>
          <w:sz w:val="24"/>
          <w:szCs w:val="28"/>
        </w:rPr>
        <w:t>Окно выбор раздела</w:t>
      </w:r>
    </w:p>
    <w:p w:rsidR="00863967" w:rsidRDefault="00863967" w:rsidP="009569F8">
      <w:pPr>
        <w:pStyle w:val="a5"/>
        <w:numPr>
          <w:ilvl w:val="0"/>
          <w:numId w:val="19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разделе </w:t>
      </w:r>
      <w:r w:rsidRPr="00863967">
        <w:rPr>
          <w:rFonts w:ascii="Times New Roman" w:hAnsi="Times New Roman" w:cs="Times New Roman"/>
          <w:bCs/>
          <w:sz w:val="28"/>
          <w:szCs w:val="28"/>
        </w:rPr>
        <w:t>“</w:t>
      </w:r>
      <w:r>
        <w:rPr>
          <w:rFonts w:ascii="Times New Roman" w:hAnsi="Times New Roman" w:cs="Times New Roman"/>
          <w:bCs/>
          <w:sz w:val="28"/>
          <w:szCs w:val="28"/>
        </w:rPr>
        <w:t>Водный баланс</w:t>
      </w:r>
      <w:r w:rsidRPr="00863967">
        <w:rPr>
          <w:rFonts w:ascii="Times New Roman" w:hAnsi="Times New Roman" w:cs="Times New Roman"/>
          <w:bCs/>
          <w:sz w:val="28"/>
          <w:szCs w:val="28"/>
        </w:rPr>
        <w:t>”</w:t>
      </w:r>
      <w:r>
        <w:rPr>
          <w:rFonts w:ascii="Times New Roman" w:hAnsi="Times New Roman" w:cs="Times New Roman"/>
          <w:bCs/>
          <w:sz w:val="28"/>
          <w:szCs w:val="28"/>
        </w:rPr>
        <w:t xml:space="preserve"> отобразится таблица ввода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осадков</w:t>
      </w:r>
      <w:r w:rsidR="00520FE4" w:rsidRPr="00520FE4">
        <w:rPr>
          <w:rFonts w:ascii="Times New Roman" w:hAnsi="Times New Roman" w:cs="Times New Roman"/>
          <w:bCs/>
          <w:sz w:val="24"/>
          <w:szCs w:val="28"/>
        </w:rPr>
        <w:t>(</w:t>
      </w:r>
      <w:proofErr w:type="gramEnd"/>
      <w:r w:rsidR="00520FE4" w:rsidRPr="00520FE4">
        <w:rPr>
          <w:rFonts w:ascii="Times New Roman" w:hAnsi="Times New Roman" w:cs="Times New Roman"/>
          <w:bCs/>
          <w:sz w:val="24"/>
          <w:szCs w:val="28"/>
        </w:rPr>
        <w:t>рис. 20)</w:t>
      </w:r>
      <w:r w:rsidRPr="00520FE4">
        <w:rPr>
          <w:rFonts w:ascii="Times New Roman" w:hAnsi="Times New Roman" w:cs="Times New Roman"/>
          <w:bCs/>
          <w:sz w:val="24"/>
          <w:szCs w:val="28"/>
        </w:rPr>
        <w:t>.</w:t>
      </w:r>
    </w:p>
    <w:p w:rsidR="009569F8" w:rsidRDefault="00863967" w:rsidP="00863967">
      <w:pPr>
        <w:pStyle w:val="a5"/>
        <w:rPr>
          <w:rFonts w:ascii="Times New Roman" w:hAnsi="Times New Roman" w:cs="Times New Roman"/>
          <w:bCs/>
          <w:sz w:val="28"/>
          <w:szCs w:val="28"/>
        </w:rPr>
      </w:pPr>
      <w:r w:rsidRPr="00863967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4238045" cy="2288561"/>
            <wp:effectExtent l="0" t="0" r="0" b="0"/>
            <wp:docPr id="21" name="Рисунок 21" descr="C:\Users\Anas\Desktop\ГИдроИзо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nas\Desktop\ГИдроИзо\tempsnip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0637" cy="2300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520FE4" w:rsidRPr="00520FE4" w:rsidRDefault="00520FE4" w:rsidP="00520FE4">
      <w:pPr>
        <w:pStyle w:val="a5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520FE4">
        <w:rPr>
          <w:rFonts w:ascii="Times New Roman" w:hAnsi="Times New Roman" w:cs="Times New Roman"/>
          <w:b/>
          <w:bCs/>
          <w:sz w:val="24"/>
          <w:szCs w:val="28"/>
        </w:rPr>
        <w:t xml:space="preserve">Рис. 20 </w:t>
      </w:r>
      <w:r w:rsidRPr="00520FE4">
        <w:rPr>
          <w:rFonts w:ascii="Times New Roman" w:hAnsi="Times New Roman" w:cs="Times New Roman"/>
          <w:bCs/>
          <w:sz w:val="24"/>
          <w:szCs w:val="28"/>
        </w:rPr>
        <w:t>Окно ввода осадков</w:t>
      </w:r>
    </w:p>
    <w:p w:rsidR="00863967" w:rsidRDefault="00863967" w:rsidP="00863967">
      <w:pPr>
        <w:pStyle w:val="a5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делано: </w:t>
      </w:r>
    </w:p>
    <w:p w:rsidR="00863967" w:rsidRDefault="00863967" w:rsidP="00863967">
      <w:pPr>
        <w:pStyle w:val="a5"/>
        <w:numPr>
          <w:ilvl w:val="0"/>
          <w:numId w:val="20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Таблица с данными</w:t>
      </w:r>
    </w:p>
    <w:p w:rsidR="00863967" w:rsidRDefault="00863967" w:rsidP="00863967">
      <w:pPr>
        <w:pStyle w:val="a5"/>
        <w:numPr>
          <w:ilvl w:val="0"/>
          <w:numId w:val="20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Таблица имеет количество осадков за определенный день, месяц, год и точку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бора(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>станция, посты) этих данных.</w:t>
      </w:r>
    </w:p>
    <w:p w:rsidR="00863967" w:rsidRDefault="00863967" w:rsidP="00863967">
      <w:pPr>
        <w:pStyle w:val="a5"/>
        <w:ind w:left="2135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 горизонтали месяцы от 1 д</w:t>
      </w:r>
      <w:r w:rsidR="007E43FF">
        <w:rPr>
          <w:rFonts w:ascii="Times New Roman" w:hAnsi="Times New Roman" w:cs="Times New Roman"/>
          <w:bCs/>
          <w:sz w:val="28"/>
          <w:szCs w:val="28"/>
        </w:rPr>
        <w:t xml:space="preserve">о 12. По вертикали дни от 1 до </w:t>
      </w:r>
      <w:r>
        <w:rPr>
          <w:rFonts w:ascii="Times New Roman" w:hAnsi="Times New Roman" w:cs="Times New Roman"/>
          <w:bCs/>
          <w:sz w:val="28"/>
          <w:szCs w:val="28"/>
        </w:rPr>
        <w:t xml:space="preserve">31. Каждый </w:t>
      </w:r>
      <w:r w:rsidR="00520FE4">
        <w:rPr>
          <w:rFonts w:ascii="Times New Roman" w:hAnsi="Times New Roman" w:cs="Times New Roman"/>
          <w:bCs/>
          <w:sz w:val="28"/>
          <w:szCs w:val="28"/>
        </w:rPr>
        <w:t xml:space="preserve">месяц столбца имеет по два столбца(Отсчет, Поправка) </w:t>
      </w:r>
      <w:r w:rsidR="00520FE4" w:rsidRPr="00520FE4">
        <w:rPr>
          <w:rFonts w:ascii="Times New Roman" w:hAnsi="Times New Roman" w:cs="Times New Roman"/>
          <w:b/>
          <w:bCs/>
          <w:sz w:val="28"/>
          <w:szCs w:val="28"/>
        </w:rPr>
        <w:t>(рис. 20)</w:t>
      </w:r>
    </w:p>
    <w:p w:rsidR="00520FE4" w:rsidRDefault="00520FE4" w:rsidP="00520FE4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        Не сделано:</w:t>
      </w:r>
    </w:p>
    <w:p w:rsidR="00520FE4" w:rsidRDefault="00520FE4" w:rsidP="00520FE4">
      <w:pPr>
        <w:pStyle w:val="a5"/>
        <w:numPr>
          <w:ilvl w:val="0"/>
          <w:numId w:val="21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вод </w:t>
      </w:r>
      <w:r w:rsidR="007E43FF">
        <w:rPr>
          <w:rFonts w:ascii="Times New Roman" w:hAnsi="Times New Roman" w:cs="Times New Roman"/>
          <w:bCs/>
          <w:sz w:val="28"/>
          <w:szCs w:val="28"/>
        </w:rPr>
        <w:t xml:space="preserve">и редактирование </w:t>
      </w:r>
      <w:r>
        <w:rPr>
          <w:rFonts w:ascii="Times New Roman" w:hAnsi="Times New Roman" w:cs="Times New Roman"/>
          <w:bCs/>
          <w:sz w:val="28"/>
          <w:szCs w:val="28"/>
        </w:rPr>
        <w:t xml:space="preserve">данных через таблицу. (В данный момент ввод осуществляется через админ панель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jango</w:t>
      </w:r>
      <w:r w:rsidR="007E43F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E43FF" w:rsidRPr="007E43FF">
        <w:rPr>
          <w:rFonts w:ascii="Times New Roman" w:hAnsi="Times New Roman" w:cs="Times New Roman"/>
          <w:b/>
          <w:bCs/>
          <w:sz w:val="28"/>
          <w:szCs w:val="28"/>
        </w:rPr>
        <w:t>(рис.21</w:t>
      </w:r>
      <w:proofErr w:type="gramStart"/>
      <w:r w:rsidR="007E43FF" w:rsidRPr="007E43FF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7E43F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7E43FF">
        <w:rPr>
          <w:rFonts w:ascii="Times New Roman" w:hAnsi="Times New Roman" w:cs="Times New Roman"/>
          <w:bCs/>
          <w:sz w:val="28"/>
          <w:szCs w:val="28"/>
        </w:rPr>
        <w:t>)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520FE4" w:rsidRDefault="00520FE4" w:rsidP="007E43FF">
      <w:pPr>
        <w:pStyle w:val="a5"/>
        <w:numPr>
          <w:ilvl w:val="0"/>
          <w:numId w:val="21"/>
        </w:num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Фильтрация данных таблицы по точкам сбора и по годам</w:t>
      </w:r>
    </w:p>
    <w:p w:rsidR="007E43FF" w:rsidRDefault="007E43FF" w:rsidP="007E43FF">
      <w:pPr>
        <w:rPr>
          <w:rFonts w:ascii="Times New Roman" w:hAnsi="Times New Roman" w:cs="Times New Roman"/>
          <w:bCs/>
          <w:sz w:val="28"/>
          <w:szCs w:val="28"/>
        </w:rPr>
      </w:pPr>
    </w:p>
    <w:p w:rsidR="007E43FF" w:rsidRDefault="007E43FF" w:rsidP="007E43FF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D3A602" wp14:editId="564E9602">
            <wp:extent cx="4989380" cy="269549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3296" cy="27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3FF" w:rsidRDefault="007E43FF" w:rsidP="007E43FF">
      <w:pPr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7E43FF">
        <w:rPr>
          <w:rFonts w:ascii="Times New Roman" w:hAnsi="Times New Roman" w:cs="Times New Roman"/>
          <w:b/>
          <w:bCs/>
          <w:sz w:val="24"/>
          <w:szCs w:val="28"/>
        </w:rPr>
        <w:t xml:space="preserve">Рис. 21 </w:t>
      </w:r>
      <w:r w:rsidRPr="007E43FF">
        <w:rPr>
          <w:rFonts w:ascii="Times New Roman" w:hAnsi="Times New Roman" w:cs="Times New Roman"/>
          <w:bCs/>
          <w:sz w:val="24"/>
          <w:szCs w:val="28"/>
        </w:rPr>
        <w:t xml:space="preserve">Админ панель </w:t>
      </w:r>
      <w:r w:rsidRPr="007E43FF">
        <w:rPr>
          <w:rFonts w:ascii="Times New Roman" w:hAnsi="Times New Roman" w:cs="Times New Roman"/>
          <w:bCs/>
          <w:sz w:val="24"/>
          <w:szCs w:val="28"/>
          <w:lang w:val="en-US"/>
        </w:rPr>
        <w:t>Django</w:t>
      </w:r>
      <w:r w:rsidRPr="007E43FF">
        <w:rPr>
          <w:rFonts w:ascii="Times New Roman" w:hAnsi="Times New Roman" w:cs="Times New Roman"/>
          <w:bCs/>
          <w:sz w:val="24"/>
          <w:szCs w:val="28"/>
        </w:rPr>
        <w:t>, ввод осадков.</w:t>
      </w:r>
    </w:p>
    <w:p w:rsidR="007E43FF" w:rsidRDefault="007E43FF" w:rsidP="007E43FF">
      <w:pPr>
        <w:jc w:val="center"/>
        <w:rPr>
          <w:rFonts w:ascii="Times New Roman" w:hAnsi="Times New Roman" w:cs="Times New Roman"/>
          <w:bCs/>
          <w:sz w:val="24"/>
          <w:szCs w:val="28"/>
        </w:rPr>
      </w:pPr>
    </w:p>
    <w:p w:rsidR="007E43FF" w:rsidRDefault="007E43FF" w:rsidP="007E43FF">
      <w:pPr>
        <w:jc w:val="center"/>
        <w:rPr>
          <w:rFonts w:ascii="Times New Roman" w:hAnsi="Times New Roman" w:cs="Times New Roman"/>
          <w:b/>
          <w:bCs/>
          <w:sz w:val="32"/>
          <w:szCs w:val="28"/>
        </w:rPr>
      </w:pPr>
      <w:r>
        <w:rPr>
          <w:rFonts w:ascii="Times New Roman" w:hAnsi="Times New Roman" w:cs="Times New Roman"/>
          <w:b/>
          <w:bCs/>
          <w:sz w:val="32"/>
          <w:szCs w:val="28"/>
        </w:rPr>
        <w:t>Заключение</w:t>
      </w:r>
    </w:p>
    <w:p w:rsidR="007E43FF" w:rsidRDefault="00491F3C" w:rsidP="007E43FF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результате прохождения учебной практики кафедры </w:t>
      </w:r>
      <w:r w:rsidRPr="00491F3C">
        <w:rPr>
          <w:rFonts w:ascii="Times New Roman" w:hAnsi="Times New Roman" w:cs="Times New Roman"/>
          <w:bCs/>
          <w:sz w:val="28"/>
          <w:szCs w:val="28"/>
        </w:rPr>
        <w:t>“</w:t>
      </w:r>
      <w:r>
        <w:rPr>
          <w:rFonts w:ascii="Times New Roman" w:hAnsi="Times New Roman" w:cs="Times New Roman"/>
          <w:bCs/>
          <w:sz w:val="28"/>
          <w:szCs w:val="28"/>
        </w:rPr>
        <w:t>ПОКС</w:t>
      </w:r>
      <w:r w:rsidRPr="00491F3C">
        <w:rPr>
          <w:rFonts w:ascii="Times New Roman" w:hAnsi="Times New Roman" w:cs="Times New Roman"/>
          <w:bCs/>
          <w:sz w:val="28"/>
          <w:szCs w:val="28"/>
        </w:rPr>
        <w:t>”</w:t>
      </w:r>
      <w:r>
        <w:rPr>
          <w:rFonts w:ascii="Times New Roman" w:hAnsi="Times New Roman" w:cs="Times New Roman"/>
          <w:bCs/>
          <w:sz w:val="28"/>
          <w:szCs w:val="28"/>
        </w:rPr>
        <w:t xml:space="preserve"> значительно расширены профессиональные навыки, в области изучения и анализа предметной области, проектирование автоматизированных систем, изучение языка программирования </w:t>
      </w:r>
      <w:r w:rsidRPr="00491F3C">
        <w:rPr>
          <w:rFonts w:ascii="Times New Roman" w:hAnsi="Times New Roman" w:cs="Times New Roman"/>
          <w:bCs/>
          <w:sz w:val="28"/>
          <w:szCs w:val="28"/>
        </w:rPr>
        <w:t>“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Python</w:t>
      </w:r>
      <w:r w:rsidRPr="00491F3C">
        <w:rPr>
          <w:rFonts w:ascii="Times New Roman" w:hAnsi="Times New Roman" w:cs="Times New Roman"/>
          <w:bCs/>
          <w:sz w:val="28"/>
          <w:szCs w:val="28"/>
        </w:rPr>
        <w:t xml:space="preserve">3” </w:t>
      </w:r>
      <w:r>
        <w:rPr>
          <w:rFonts w:ascii="Times New Roman" w:hAnsi="Times New Roman" w:cs="Times New Roman"/>
          <w:bCs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фреймворка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91F3C">
        <w:rPr>
          <w:rFonts w:ascii="Times New Roman" w:hAnsi="Times New Roman" w:cs="Times New Roman"/>
          <w:bCs/>
          <w:sz w:val="28"/>
          <w:szCs w:val="28"/>
        </w:rPr>
        <w:t>“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jango</w:t>
      </w:r>
      <w:r w:rsidRPr="00491F3C">
        <w:rPr>
          <w:rFonts w:ascii="Times New Roman" w:hAnsi="Times New Roman" w:cs="Times New Roman"/>
          <w:bCs/>
          <w:sz w:val="28"/>
          <w:szCs w:val="28"/>
        </w:rPr>
        <w:t>”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2F09D2" w:rsidRDefault="00491F3C" w:rsidP="007E43FF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актика началась с знакомства деятельности отдела </w:t>
      </w:r>
      <w:r w:rsidRPr="00491F3C">
        <w:rPr>
          <w:rFonts w:ascii="Times New Roman" w:hAnsi="Times New Roman" w:cs="Times New Roman"/>
          <w:bCs/>
          <w:sz w:val="28"/>
          <w:szCs w:val="28"/>
        </w:rPr>
        <w:t>“</w:t>
      </w:r>
      <w:r>
        <w:rPr>
          <w:rFonts w:ascii="Times New Roman" w:hAnsi="Times New Roman" w:cs="Times New Roman"/>
          <w:bCs/>
          <w:sz w:val="28"/>
          <w:szCs w:val="28"/>
        </w:rPr>
        <w:t>Гидрологии</w:t>
      </w:r>
      <w:r w:rsidRPr="00491F3C">
        <w:rPr>
          <w:rFonts w:ascii="Times New Roman" w:hAnsi="Times New Roman" w:cs="Times New Roman"/>
          <w:bCs/>
          <w:sz w:val="28"/>
          <w:szCs w:val="28"/>
        </w:rPr>
        <w:t>”</w:t>
      </w:r>
      <w:r>
        <w:rPr>
          <w:rFonts w:ascii="Times New Roman" w:hAnsi="Times New Roman" w:cs="Times New Roman"/>
          <w:bCs/>
          <w:sz w:val="28"/>
          <w:szCs w:val="28"/>
        </w:rPr>
        <w:t xml:space="preserve"> агентства Гидрометеорологии при МЧС КР. </w:t>
      </w:r>
      <w:r w:rsidR="002F09D2">
        <w:rPr>
          <w:rFonts w:ascii="Times New Roman" w:hAnsi="Times New Roman" w:cs="Times New Roman"/>
          <w:bCs/>
          <w:sz w:val="28"/>
          <w:szCs w:val="28"/>
        </w:rPr>
        <w:t xml:space="preserve">Последующие дни практики были посвящены изучению методам расчета испарения и водного баланса оз. </w:t>
      </w:r>
      <w:proofErr w:type="spellStart"/>
      <w:r w:rsidR="002F09D2">
        <w:rPr>
          <w:rFonts w:ascii="Times New Roman" w:hAnsi="Times New Roman" w:cs="Times New Roman"/>
          <w:bCs/>
          <w:sz w:val="28"/>
          <w:szCs w:val="28"/>
        </w:rPr>
        <w:t>Ыссык</w:t>
      </w:r>
      <w:proofErr w:type="spellEnd"/>
      <w:r w:rsidR="002F09D2">
        <w:rPr>
          <w:rFonts w:ascii="Times New Roman" w:hAnsi="Times New Roman" w:cs="Times New Roman"/>
          <w:bCs/>
          <w:sz w:val="28"/>
          <w:szCs w:val="28"/>
        </w:rPr>
        <w:t xml:space="preserve">-Куль. Были исследованы формулы </w:t>
      </w:r>
      <w:proofErr w:type="spellStart"/>
      <w:r w:rsidR="002F09D2">
        <w:rPr>
          <w:rFonts w:ascii="Times New Roman" w:hAnsi="Times New Roman" w:cs="Times New Roman"/>
          <w:bCs/>
          <w:sz w:val="28"/>
          <w:szCs w:val="28"/>
        </w:rPr>
        <w:t>Браславского</w:t>
      </w:r>
      <w:proofErr w:type="spellEnd"/>
      <w:r w:rsidR="002F09D2">
        <w:rPr>
          <w:rFonts w:ascii="Times New Roman" w:hAnsi="Times New Roman" w:cs="Times New Roman"/>
          <w:bCs/>
          <w:sz w:val="28"/>
          <w:szCs w:val="28"/>
        </w:rPr>
        <w:t xml:space="preserve">-Нургалиева и формула ГГИ для нахождения испарения с поверхности воды. Все расчеты ввелись на бумаге. </w:t>
      </w:r>
    </w:p>
    <w:p w:rsidR="00491F3C" w:rsidRPr="00364800" w:rsidRDefault="00F9359D" w:rsidP="007E43FF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Далее было спроектировано система с помощью языка моделировани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ML</w:t>
      </w:r>
      <w:r w:rsidRPr="00F9359D">
        <w:rPr>
          <w:rFonts w:ascii="Times New Roman" w:hAnsi="Times New Roman" w:cs="Times New Roman"/>
          <w:bCs/>
          <w:sz w:val="28"/>
          <w:szCs w:val="28"/>
        </w:rPr>
        <w:t>.</w:t>
      </w:r>
      <w:r>
        <w:rPr>
          <w:rFonts w:ascii="Times New Roman" w:hAnsi="Times New Roman" w:cs="Times New Roman"/>
          <w:bCs/>
          <w:sz w:val="28"/>
          <w:szCs w:val="28"/>
        </w:rPr>
        <w:t xml:space="preserve"> Разработка веб приложения было осуществлено на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фреймворке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64800">
        <w:rPr>
          <w:rFonts w:ascii="Times New Roman" w:hAnsi="Times New Roman" w:cs="Times New Roman"/>
          <w:bCs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Джанго</w:t>
      </w:r>
      <w:proofErr w:type="spellEnd"/>
      <w:r w:rsidRPr="00364800">
        <w:rPr>
          <w:rFonts w:ascii="Times New Roman" w:hAnsi="Times New Roman" w:cs="Times New Roman"/>
          <w:bCs/>
          <w:sz w:val="28"/>
          <w:szCs w:val="28"/>
        </w:rPr>
        <w:t>”</w:t>
      </w:r>
      <w:r w:rsidR="00364800">
        <w:rPr>
          <w:rFonts w:ascii="Times New Roman" w:hAnsi="Times New Roman" w:cs="Times New Roman"/>
          <w:bCs/>
          <w:sz w:val="28"/>
          <w:szCs w:val="28"/>
        </w:rPr>
        <w:t xml:space="preserve">. Были выполнены часть требовании и задач. </w:t>
      </w:r>
    </w:p>
    <w:sectPr w:rsidR="00491F3C" w:rsidRPr="003648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945D9"/>
    <w:multiLevelType w:val="hybridMultilevel"/>
    <w:tmpl w:val="BFD4B8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9804E8"/>
    <w:multiLevelType w:val="multilevel"/>
    <w:tmpl w:val="E14CA88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1D18667D"/>
    <w:multiLevelType w:val="hybridMultilevel"/>
    <w:tmpl w:val="15909272"/>
    <w:lvl w:ilvl="0" w:tplc="041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23791BB8"/>
    <w:multiLevelType w:val="hybridMultilevel"/>
    <w:tmpl w:val="BE181E58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B395371"/>
    <w:multiLevelType w:val="hybridMultilevel"/>
    <w:tmpl w:val="A35CB39E"/>
    <w:lvl w:ilvl="0" w:tplc="04190001">
      <w:start w:val="1"/>
      <w:numFmt w:val="bullet"/>
      <w:lvlText w:val=""/>
      <w:lvlJc w:val="left"/>
      <w:pPr>
        <w:ind w:left="21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5" w15:restartNumberingAfterBreak="0">
    <w:nsid w:val="2DAC5FF8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</w:lvl>
    <w:lvl w:ilvl="1">
      <w:start w:val="1"/>
      <w:numFmt w:val="decimal"/>
      <w:lvlText w:val="%1.%2."/>
      <w:lvlJc w:val="left"/>
      <w:pPr>
        <w:ind w:left="1170" w:hanging="720"/>
      </w:pPr>
    </w:lvl>
    <w:lvl w:ilvl="2">
      <w:start w:val="1"/>
      <w:numFmt w:val="decimal"/>
      <w:lvlText w:val="%1.%2.%3."/>
      <w:lvlJc w:val="left"/>
      <w:pPr>
        <w:ind w:left="1620" w:hanging="720"/>
      </w:pPr>
    </w:lvl>
    <w:lvl w:ilvl="3">
      <w:start w:val="1"/>
      <w:numFmt w:val="lowerLetter"/>
      <w:lvlText w:val="%1.%2.%3.%4."/>
      <w:lvlJc w:val="left"/>
      <w:pPr>
        <w:ind w:left="2430" w:hanging="1080"/>
      </w:pPr>
    </w:lvl>
    <w:lvl w:ilvl="4">
      <w:start w:val="1"/>
      <w:numFmt w:val="decimal"/>
      <w:lvlText w:val="%1.%2.%3.%4.%5."/>
      <w:lvlJc w:val="left"/>
      <w:pPr>
        <w:ind w:left="2880" w:hanging="1080"/>
      </w:pPr>
    </w:lvl>
    <w:lvl w:ilvl="5">
      <w:start w:val="1"/>
      <w:numFmt w:val="decimal"/>
      <w:lvlText w:val="%1.%2.%3.%4.%5.%6."/>
      <w:lvlJc w:val="left"/>
      <w:pPr>
        <w:ind w:left="3690" w:hanging="1440"/>
      </w:pPr>
    </w:lvl>
    <w:lvl w:ilvl="6">
      <w:start w:val="1"/>
      <w:numFmt w:val="decimal"/>
      <w:lvlText w:val="%1.%2.%3.%4.%5.%6.%7."/>
      <w:lvlJc w:val="left"/>
      <w:pPr>
        <w:ind w:left="4500" w:hanging="1800"/>
      </w:pPr>
    </w:lvl>
    <w:lvl w:ilvl="7">
      <w:start w:val="1"/>
      <w:numFmt w:val="decimal"/>
      <w:lvlText w:val="%1.%2.%3.%4.%5.%6.%7.%8."/>
      <w:lvlJc w:val="left"/>
      <w:pPr>
        <w:ind w:left="4950" w:hanging="1800"/>
      </w:pPr>
    </w:lvl>
    <w:lvl w:ilvl="8">
      <w:start w:val="1"/>
      <w:numFmt w:val="decimal"/>
      <w:lvlText w:val="%1.%2.%3.%4.%5.%6.%7.%8.%9."/>
      <w:lvlJc w:val="left"/>
      <w:pPr>
        <w:ind w:left="5760" w:hanging="2160"/>
      </w:pPr>
    </w:lvl>
  </w:abstractNum>
  <w:abstractNum w:abstractNumId="6" w15:restartNumberingAfterBreak="0">
    <w:nsid w:val="312F0403"/>
    <w:multiLevelType w:val="hybridMultilevel"/>
    <w:tmpl w:val="175454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7B6A72"/>
    <w:multiLevelType w:val="hybridMultilevel"/>
    <w:tmpl w:val="CCEC2E8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45B47A0"/>
    <w:multiLevelType w:val="multilevel"/>
    <w:tmpl w:val="3B2A0E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26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</w:abstractNum>
  <w:abstractNum w:abstractNumId="9" w15:restartNumberingAfterBreak="0">
    <w:nsid w:val="37B26A3A"/>
    <w:multiLevelType w:val="hybridMultilevel"/>
    <w:tmpl w:val="F9F84D0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9A354FB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</w:lvl>
    <w:lvl w:ilvl="1">
      <w:start w:val="1"/>
      <w:numFmt w:val="decimal"/>
      <w:lvlText w:val="%1.%2."/>
      <w:lvlJc w:val="left"/>
      <w:pPr>
        <w:ind w:left="1170" w:hanging="720"/>
      </w:pPr>
    </w:lvl>
    <w:lvl w:ilvl="2">
      <w:start w:val="1"/>
      <w:numFmt w:val="decimal"/>
      <w:lvlText w:val="%1.%2.%3."/>
      <w:lvlJc w:val="left"/>
      <w:pPr>
        <w:ind w:left="1620" w:hanging="720"/>
      </w:pPr>
    </w:lvl>
    <w:lvl w:ilvl="3">
      <w:start w:val="1"/>
      <w:numFmt w:val="lowerLetter"/>
      <w:lvlText w:val="%1.%2.%3.%4."/>
      <w:lvlJc w:val="left"/>
      <w:pPr>
        <w:ind w:left="2430" w:hanging="1080"/>
      </w:pPr>
    </w:lvl>
    <w:lvl w:ilvl="4">
      <w:start w:val="1"/>
      <w:numFmt w:val="decimal"/>
      <w:lvlText w:val="%1.%2.%3.%4.%5."/>
      <w:lvlJc w:val="left"/>
      <w:pPr>
        <w:ind w:left="2880" w:hanging="1080"/>
      </w:pPr>
    </w:lvl>
    <w:lvl w:ilvl="5">
      <w:start w:val="1"/>
      <w:numFmt w:val="decimal"/>
      <w:lvlText w:val="%1.%2.%3.%4.%5.%6."/>
      <w:lvlJc w:val="left"/>
      <w:pPr>
        <w:ind w:left="3690" w:hanging="1440"/>
      </w:pPr>
    </w:lvl>
    <w:lvl w:ilvl="6">
      <w:start w:val="1"/>
      <w:numFmt w:val="decimal"/>
      <w:lvlText w:val="%1.%2.%3.%4.%5.%6.%7."/>
      <w:lvlJc w:val="left"/>
      <w:pPr>
        <w:ind w:left="4500" w:hanging="1800"/>
      </w:pPr>
    </w:lvl>
    <w:lvl w:ilvl="7">
      <w:start w:val="1"/>
      <w:numFmt w:val="decimal"/>
      <w:lvlText w:val="%1.%2.%3.%4.%5.%6.%7.%8."/>
      <w:lvlJc w:val="left"/>
      <w:pPr>
        <w:ind w:left="4950" w:hanging="1800"/>
      </w:pPr>
    </w:lvl>
    <w:lvl w:ilvl="8">
      <w:start w:val="1"/>
      <w:numFmt w:val="decimal"/>
      <w:lvlText w:val="%1.%2.%3.%4.%5.%6.%7.%8.%9."/>
      <w:lvlJc w:val="left"/>
      <w:pPr>
        <w:ind w:left="5760" w:hanging="2160"/>
      </w:pPr>
    </w:lvl>
  </w:abstractNum>
  <w:abstractNum w:abstractNumId="11" w15:restartNumberingAfterBreak="0">
    <w:nsid w:val="3B31106F"/>
    <w:multiLevelType w:val="hybridMultilevel"/>
    <w:tmpl w:val="6C8A8BEC"/>
    <w:lvl w:ilvl="0" w:tplc="04190001">
      <w:start w:val="1"/>
      <w:numFmt w:val="bullet"/>
      <w:lvlText w:val=""/>
      <w:lvlJc w:val="left"/>
      <w:pPr>
        <w:ind w:left="21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12" w15:restartNumberingAfterBreak="0">
    <w:nsid w:val="408E4BED"/>
    <w:multiLevelType w:val="multilevel"/>
    <w:tmpl w:val="0B24B2A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13" w15:restartNumberingAfterBreak="0">
    <w:nsid w:val="461D07D3"/>
    <w:multiLevelType w:val="hybridMultilevel"/>
    <w:tmpl w:val="8E4A41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B4A0F59"/>
    <w:multiLevelType w:val="multilevel"/>
    <w:tmpl w:val="24C4ED7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50F812B5"/>
    <w:multiLevelType w:val="hybridMultilevel"/>
    <w:tmpl w:val="A3EC3AD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63CC422D"/>
    <w:multiLevelType w:val="multilevel"/>
    <w:tmpl w:val="5F245D0C"/>
    <w:lvl w:ilvl="0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654F5B72"/>
    <w:multiLevelType w:val="hybridMultilevel"/>
    <w:tmpl w:val="775C78F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6D674947"/>
    <w:multiLevelType w:val="hybridMultilevel"/>
    <w:tmpl w:val="D15656B8"/>
    <w:lvl w:ilvl="0" w:tplc="040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9" w15:restartNumberingAfterBreak="0">
    <w:nsid w:val="75B44162"/>
    <w:multiLevelType w:val="hybridMultilevel"/>
    <w:tmpl w:val="34D65A78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77FC633A"/>
    <w:multiLevelType w:val="hybridMultilevel"/>
    <w:tmpl w:val="8C0885EC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6"/>
  </w:num>
  <w:num w:numId="4">
    <w:abstractNumId w:val="14"/>
  </w:num>
  <w:num w:numId="5">
    <w:abstractNumId w:val="12"/>
  </w:num>
  <w:num w:numId="6">
    <w:abstractNumId w:val="15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</w:num>
  <w:num w:numId="12">
    <w:abstractNumId w:val="13"/>
  </w:num>
  <w:num w:numId="13">
    <w:abstractNumId w:val="18"/>
  </w:num>
  <w:num w:numId="14">
    <w:abstractNumId w:val="3"/>
  </w:num>
  <w:num w:numId="15">
    <w:abstractNumId w:val="9"/>
  </w:num>
  <w:num w:numId="16">
    <w:abstractNumId w:val="19"/>
  </w:num>
  <w:num w:numId="17">
    <w:abstractNumId w:val="7"/>
  </w:num>
  <w:num w:numId="18">
    <w:abstractNumId w:val="20"/>
  </w:num>
  <w:num w:numId="19">
    <w:abstractNumId w:val="0"/>
  </w:num>
  <w:num w:numId="20">
    <w:abstractNumId w:val="4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FCF"/>
    <w:rsid w:val="00126867"/>
    <w:rsid w:val="00146CB7"/>
    <w:rsid w:val="001733D2"/>
    <w:rsid w:val="001A68F8"/>
    <w:rsid w:val="001D642F"/>
    <w:rsid w:val="001E2A8A"/>
    <w:rsid w:val="002A525C"/>
    <w:rsid w:val="002E23B2"/>
    <w:rsid w:val="002F09D2"/>
    <w:rsid w:val="00301B77"/>
    <w:rsid w:val="00357FAF"/>
    <w:rsid w:val="00364800"/>
    <w:rsid w:val="003739D2"/>
    <w:rsid w:val="0040375C"/>
    <w:rsid w:val="0045589A"/>
    <w:rsid w:val="00464E36"/>
    <w:rsid w:val="00491F3C"/>
    <w:rsid w:val="004C0378"/>
    <w:rsid w:val="00520FE4"/>
    <w:rsid w:val="005B5204"/>
    <w:rsid w:val="005C2719"/>
    <w:rsid w:val="006576A0"/>
    <w:rsid w:val="00731D0F"/>
    <w:rsid w:val="007543DC"/>
    <w:rsid w:val="007726C5"/>
    <w:rsid w:val="00775381"/>
    <w:rsid w:val="007D3480"/>
    <w:rsid w:val="007E43FF"/>
    <w:rsid w:val="00840129"/>
    <w:rsid w:val="00843957"/>
    <w:rsid w:val="00863967"/>
    <w:rsid w:val="00882CDA"/>
    <w:rsid w:val="008A366D"/>
    <w:rsid w:val="0093303C"/>
    <w:rsid w:val="009569F8"/>
    <w:rsid w:val="00A27553"/>
    <w:rsid w:val="00A639A5"/>
    <w:rsid w:val="00A70FCF"/>
    <w:rsid w:val="00B64868"/>
    <w:rsid w:val="00B92A3C"/>
    <w:rsid w:val="00BB46D3"/>
    <w:rsid w:val="00C163E7"/>
    <w:rsid w:val="00C95B60"/>
    <w:rsid w:val="00CA5CCA"/>
    <w:rsid w:val="00D852D6"/>
    <w:rsid w:val="00DE3D30"/>
    <w:rsid w:val="00DE3F8B"/>
    <w:rsid w:val="00E2656A"/>
    <w:rsid w:val="00EA2273"/>
    <w:rsid w:val="00EA4D3B"/>
    <w:rsid w:val="00F12090"/>
    <w:rsid w:val="00F9359D"/>
    <w:rsid w:val="00FC3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9A76CD"/>
  <w15:chartTrackingRefBased/>
  <w15:docId w15:val="{89C0FDF4-9442-4828-80C7-2E4FE3F0CF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7FAF"/>
  </w:style>
  <w:style w:type="paragraph" w:styleId="1">
    <w:name w:val="heading 1"/>
    <w:basedOn w:val="a"/>
    <w:next w:val="a"/>
    <w:link w:val="10"/>
    <w:uiPriority w:val="9"/>
    <w:qFormat/>
    <w:rsid w:val="00357F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57FA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357FA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57FAF"/>
    <w:pPr>
      <w:tabs>
        <w:tab w:val="right" w:leader="dot" w:pos="9347"/>
      </w:tabs>
      <w:spacing w:after="10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357FAF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DE3D30"/>
    <w:pPr>
      <w:ind w:left="720"/>
      <w:contextualSpacing/>
    </w:pPr>
  </w:style>
  <w:style w:type="table" w:styleId="a6">
    <w:name w:val="Table Grid"/>
    <w:basedOn w:val="a1"/>
    <w:uiPriority w:val="39"/>
    <w:rsid w:val="0040375C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FollowedHyperlink"/>
    <w:basedOn w:val="a0"/>
    <w:uiPriority w:val="99"/>
    <w:semiHidden/>
    <w:unhideWhenUsed/>
    <w:rsid w:val="0012686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27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27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8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9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80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0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7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5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7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45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5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7957B5-AB0A-4190-BE47-A3857A5C78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9</TotalTime>
  <Pages>24</Pages>
  <Words>2112</Words>
  <Characters>12045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9</cp:revision>
  <dcterms:created xsi:type="dcterms:W3CDTF">2018-06-27T06:08:00Z</dcterms:created>
  <dcterms:modified xsi:type="dcterms:W3CDTF">2018-09-14T04:40:00Z</dcterms:modified>
</cp:coreProperties>
</file>